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b"/>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a"/>
                <w:rFonts w:ascii="微软雅黑" w:eastAsia="微软雅黑" w:hAnsi="微软雅黑" w:cs="微软雅黑" w:hint="eastAsia"/>
                <w:noProof/>
              </w:rPr>
              <w:t>摘</w:t>
            </w:r>
            <w:r w:rsidR="00D800D2" w:rsidRPr="00F54F11">
              <w:rPr>
                <w:rStyle w:val="aa"/>
                <w:noProof/>
              </w:rPr>
              <w:t xml:space="preserve">  </w:t>
            </w:r>
            <w:r w:rsidR="00D800D2" w:rsidRPr="00F54F11">
              <w:rPr>
                <w:rStyle w:val="aa"/>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CD5493">
          <w:pPr>
            <w:pStyle w:val="12"/>
            <w:rPr>
              <w:rFonts w:eastAsiaTheme="minorEastAsia"/>
              <w:b w:val="0"/>
              <w:bCs w:val="0"/>
              <w:caps w:val="0"/>
              <w:noProof/>
              <w:sz w:val="21"/>
            </w:rPr>
          </w:pPr>
          <w:hyperlink w:anchor="_Toc483174935" w:history="1">
            <w:r w:rsidR="00D800D2" w:rsidRPr="00F54F11">
              <w:rPr>
                <w:rStyle w:val="aa"/>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CD5493">
          <w:pPr>
            <w:pStyle w:val="12"/>
            <w:tabs>
              <w:tab w:val="left" w:pos="420"/>
            </w:tabs>
            <w:rPr>
              <w:rFonts w:eastAsiaTheme="minorEastAsia"/>
              <w:b w:val="0"/>
              <w:bCs w:val="0"/>
              <w:caps w:val="0"/>
              <w:noProof/>
              <w:sz w:val="21"/>
            </w:rPr>
          </w:pPr>
          <w:hyperlink w:anchor="_Toc483174936" w:history="1">
            <w:r w:rsidR="00D800D2" w:rsidRPr="00F54F11">
              <w:rPr>
                <w:rStyle w:val="aa"/>
                <w:noProof/>
              </w:rPr>
              <w:t>1.</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37" w:history="1">
            <w:r w:rsidR="00D800D2" w:rsidRPr="00F54F11">
              <w:rPr>
                <w:rStyle w:val="aa"/>
                <w:noProof/>
              </w:rPr>
              <w:t>1.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38" w:history="1">
            <w:r w:rsidR="00D800D2" w:rsidRPr="00F54F11">
              <w:rPr>
                <w:rStyle w:val="aa"/>
                <w:noProof/>
              </w:rPr>
              <w:t>1.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39" w:history="1">
            <w:r w:rsidR="00D800D2" w:rsidRPr="00F54F11">
              <w:rPr>
                <w:rStyle w:val="aa"/>
                <w:noProof/>
              </w:rPr>
              <w:t>1.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0" w:history="1">
            <w:r w:rsidR="00D800D2" w:rsidRPr="00F54F11">
              <w:rPr>
                <w:rStyle w:val="aa"/>
                <w:noProof/>
              </w:rPr>
              <w:t>1.4.</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1" w:history="1">
            <w:r w:rsidR="00D800D2" w:rsidRPr="00F54F11">
              <w:rPr>
                <w:rStyle w:val="aa"/>
                <w:noProof/>
              </w:rPr>
              <w:t>1.5.</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2" w:history="1">
            <w:r w:rsidR="00D800D2" w:rsidRPr="00F54F11">
              <w:rPr>
                <w:rStyle w:val="aa"/>
                <w:noProof/>
              </w:rPr>
              <w:t>1.6.</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CD5493">
          <w:pPr>
            <w:pStyle w:val="12"/>
            <w:tabs>
              <w:tab w:val="left" w:pos="420"/>
            </w:tabs>
            <w:rPr>
              <w:rFonts w:eastAsiaTheme="minorEastAsia"/>
              <w:b w:val="0"/>
              <w:bCs w:val="0"/>
              <w:caps w:val="0"/>
              <w:noProof/>
              <w:sz w:val="21"/>
            </w:rPr>
          </w:pPr>
          <w:hyperlink w:anchor="_Toc483174943" w:history="1">
            <w:r w:rsidR="00D800D2" w:rsidRPr="00F54F11">
              <w:rPr>
                <w:rStyle w:val="aa"/>
                <w:noProof/>
              </w:rPr>
              <w:t>2.</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4" w:history="1">
            <w:r w:rsidR="00D800D2" w:rsidRPr="00F54F11">
              <w:rPr>
                <w:rStyle w:val="aa"/>
                <w:noProof/>
              </w:rPr>
              <w:t>2.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5" w:history="1">
            <w:r w:rsidR="00D800D2" w:rsidRPr="00F54F11">
              <w:rPr>
                <w:rStyle w:val="aa"/>
                <w:noProof/>
              </w:rPr>
              <w:t>2.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6" w:history="1">
            <w:r w:rsidR="00D800D2" w:rsidRPr="00F54F11">
              <w:rPr>
                <w:rStyle w:val="aa"/>
                <w:noProof/>
              </w:rPr>
              <w:t>2.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CD5493">
          <w:pPr>
            <w:pStyle w:val="12"/>
            <w:tabs>
              <w:tab w:val="left" w:pos="420"/>
            </w:tabs>
            <w:rPr>
              <w:rFonts w:eastAsiaTheme="minorEastAsia"/>
              <w:b w:val="0"/>
              <w:bCs w:val="0"/>
              <w:caps w:val="0"/>
              <w:noProof/>
              <w:sz w:val="21"/>
            </w:rPr>
          </w:pPr>
          <w:hyperlink w:anchor="_Toc483174947" w:history="1">
            <w:r w:rsidR="00D800D2" w:rsidRPr="00F54F11">
              <w:rPr>
                <w:rStyle w:val="aa"/>
                <w:noProof/>
              </w:rPr>
              <w:t>3.</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8" w:history="1">
            <w:r w:rsidR="00D800D2" w:rsidRPr="00F54F11">
              <w:rPr>
                <w:rStyle w:val="aa"/>
                <w:noProof/>
              </w:rPr>
              <w:t>3.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49" w:history="1">
            <w:r w:rsidR="00D800D2" w:rsidRPr="00F54F11">
              <w:rPr>
                <w:rStyle w:val="aa"/>
                <w:noProof/>
              </w:rPr>
              <w:t>3.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50" w:history="1">
            <w:r w:rsidR="00D800D2" w:rsidRPr="00F54F11">
              <w:rPr>
                <w:rStyle w:val="aa"/>
                <w:noProof/>
              </w:rPr>
              <w:t>3.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CD5493">
          <w:pPr>
            <w:pStyle w:val="12"/>
            <w:tabs>
              <w:tab w:val="left" w:pos="420"/>
            </w:tabs>
            <w:rPr>
              <w:rFonts w:eastAsiaTheme="minorEastAsia"/>
              <w:b w:val="0"/>
              <w:bCs w:val="0"/>
              <w:caps w:val="0"/>
              <w:noProof/>
              <w:sz w:val="21"/>
            </w:rPr>
          </w:pPr>
          <w:hyperlink w:anchor="_Toc483174951" w:history="1">
            <w:r w:rsidR="00D800D2" w:rsidRPr="00F54F11">
              <w:rPr>
                <w:rStyle w:val="aa"/>
                <w:noProof/>
              </w:rPr>
              <w:t>4.</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52" w:history="1">
            <w:r w:rsidR="00D800D2" w:rsidRPr="00F54F11">
              <w:rPr>
                <w:rStyle w:val="aa"/>
                <w:noProof/>
              </w:rPr>
              <w:t>4.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CD5493">
          <w:pPr>
            <w:pStyle w:val="21"/>
            <w:tabs>
              <w:tab w:val="left" w:pos="840"/>
              <w:tab w:val="right" w:leader="dot" w:pos="8290"/>
            </w:tabs>
            <w:rPr>
              <w:rFonts w:eastAsiaTheme="minorEastAsia"/>
              <w:smallCaps w:val="0"/>
              <w:noProof/>
              <w:sz w:val="21"/>
            </w:rPr>
          </w:pPr>
          <w:hyperlink w:anchor="_Toc483174953" w:history="1">
            <w:r w:rsidR="00D800D2" w:rsidRPr="00F54F11">
              <w:rPr>
                <w:rStyle w:val="aa"/>
                <w:noProof/>
              </w:rPr>
              <w:t>4.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CD5493">
          <w:pPr>
            <w:pStyle w:val="12"/>
            <w:tabs>
              <w:tab w:val="left" w:pos="420"/>
            </w:tabs>
            <w:rPr>
              <w:rFonts w:eastAsiaTheme="minorEastAsia"/>
              <w:b w:val="0"/>
              <w:bCs w:val="0"/>
              <w:caps w:val="0"/>
              <w:noProof/>
              <w:sz w:val="21"/>
            </w:rPr>
          </w:pPr>
          <w:hyperlink w:anchor="_Toc483174954" w:history="1">
            <w:r w:rsidR="00D800D2" w:rsidRPr="00F54F11">
              <w:rPr>
                <w:rStyle w:val="aa"/>
                <w:noProof/>
              </w:rPr>
              <w:t>5.</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CD5493">
          <w:pPr>
            <w:pStyle w:val="12"/>
            <w:rPr>
              <w:rFonts w:eastAsiaTheme="minorEastAsia"/>
              <w:b w:val="0"/>
              <w:bCs w:val="0"/>
              <w:caps w:val="0"/>
              <w:noProof/>
              <w:sz w:val="21"/>
            </w:rPr>
          </w:pPr>
          <w:hyperlink w:anchor="_Toc483174955" w:history="1">
            <w:r w:rsidR="00D800D2" w:rsidRPr="00F54F11">
              <w:rPr>
                <w:rStyle w:val="aa"/>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CD5493">
          <w:pPr>
            <w:pStyle w:val="12"/>
            <w:rPr>
              <w:rFonts w:eastAsiaTheme="minorEastAsia"/>
              <w:b w:val="0"/>
              <w:bCs w:val="0"/>
              <w:caps w:val="0"/>
              <w:noProof/>
              <w:sz w:val="21"/>
            </w:rPr>
          </w:pPr>
          <w:hyperlink w:anchor="_Toc483174956" w:history="1">
            <w:r w:rsidR="00D800D2" w:rsidRPr="00F54F11">
              <w:rPr>
                <w:rStyle w:val="aa"/>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CD5493">
          <w:pPr>
            <w:pStyle w:val="12"/>
            <w:rPr>
              <w:rFonts w:eastAsiaTheme="minorEastAsia"/>
              <w:b w:val="0"/>
              <w:bCs w:val="0"/>
              <w:caps w:val="0"/>
              <w:noProof/>
              <w:sz w:val="21"/>
            </w:rPr>
          </w:pPr>
          <w:hyperlink w:anchor="_Toc483174957" w:history="1">
            <w:r w:rsidR="00D800D2" w:rsidRPr="00F54F11">
              <w:rPr>
                <w:rStyle w:val="aa"/>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CD5493">
          <w:pPr>
            <w:pStyle w:val="12"/>
            <w:rPr>
              <w:rFonts w:eastAsiaTheme="minorEastAsia"/>
              <w:b w:val="0"/>
              <w:bCs w:val="0"/>
              <w:caps w:val="0"/>
              <w:noProof/>
              <w:sz w:val="21"/>
            </w:rPr>
          </w:pPr>
          <w:hyperlink w:anchor="_Toc483174958" w:history="1">
            <w:r w:rsidR="00D800D2" w:rsidRPr="00F54F11">
              <w:rPr>
                <w:rStyle w:val="aa"/>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174934"/>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174936"/>
      <w:r>
        <w:rPr>
          <w:rFonts w:hint="eastAsia"/>
        </w:rPr>
        <w:lastRenderedPageBreak/>
        <w:t>绪论</w:t>
      </w:r>
      <w:bookmarkEnd w:id="2"/>
      <w:r w:rsidR="00145D61">
        <w:rPr>
          <w:rFonts w:hint="eastAsia"/>
        </w:rPr>
        <w:t>2676</w:t>
      </w:r>
    </w:p>
    <w:p w:rsidR="00A31427" w:rsidRPr="00704F38" w:rsidRDefault="00BC071B" w:rsidP="00561BA3">
      <w:pPr>
        <w:pStyle w:val="20"/>
        <w:numPr>
          <w:ilvl w:val="1"/>
          <w:numId w:val="2"/>
        </w:numPr>
      </w:pPr>
      <w:r>
        <w:rPr>
          <w:rFonts w:hint="eastAsia"/>
        </w:rPr>
        <w:t>课题的提出与意义</w:t>
      </w:r>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3" w:name="_Toc483174938"/>
      <w:r>
        <w:rPr>
          <w:rFonts w:hint="eastAsia"/>
        </w:rPr>
        <w:t>课题的研究背景</w:t>
      </w:r>
      <w:bookmarkEnd w:id="3"/>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4" w:name="_Toc483174941"/>
      <w:r>
        <w:rPr>
          <w:rFonts w:hint="eastAsia"/>
        </w:rPr>
        <w:t>开发</w:t>
      </w:r>
      <w:r w:rsidR="006F3225">
        <w:rPr>
          <w:rFonts w:hint="eastAsia"/>
        </w:rPr>
        <w:t>技术</w:t>
      </w:r>
      <w:bookmarkEnd w:id="4"/>
    </w:p>
    <w:p w:rsidR="00A31427" w:rsidRPr="001C0F15" w:rsidRDefault="00EB7909" w:rsidP="001C0F15">
      <w:pPr>
        <w:pStyle w:val="30"/>
        <w:ind w:left="480"/>
      </w:pPr>
      <w:r w:rsidRPr="001C0F15">
        <w:rPr>
          <w:rFonts w:hint="eastAsia"/>
        </w:rPr>
        <w:t>J</w:t>
      </w:r>
      <w:r w:rsidRPr="001C0F15">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561BA3">
      <w:pPr>
        <w:pStyle w:val="30"/>
        <w:ind w:left="480"/>
      </w:pPr>
      <w:r>
        <w:rPr>
          <w:rFonts w:hint="eastAsia"/>
        </w:rPr>
        <w:lastRenderedPageBreak/>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561BA3">
      <w:pPr>
        <w:pStyle w:val="30"/>
        <w:ind w:left="480"/>
      </w:pPr>
      <w:r>
        <w:t>J</w:t>
      </w:r>
      <w:r>
        <w:rPr>
          <w:rFonts w:hint="eastAsia"/>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561BA3">
      <w:pPr>
        <w:pStyle w:val="30"/>
        <w:ind w:left="480"/>
      </w:pPr>
      <w:r>
        <w:rPr>
          <w:rFonts w:hint="eastAsia"/>
        </w:rPr>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561BA3">
      <w:pPr>
        <w:pStyle w:val="30"/>
        <w:ind w:left="480"/>
      </w:pPr>
      <w:r>
        <w:rPr>
          <w:rFonts w:hint="eastAsia"/>
        </w:rPr>
        <w:t>Web</w:t>
      </w:r>
      <w: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561BA3">
      <w:pPr>
        <w:pStyle w:val="30"/>
        <w:ind w:left="480"/>
      </w:pPr>
      <w:r>
        <w:rPr>
          <w:rFonts w:hint="eastAsia"/>
        </w:rPr>
        <w:t>G</w:t>
      </w:r>
      <w: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5" w:name="_Toc483174942"/>
      <w:r w:rsidRPr="00561BA3">
        <w:rPr>
          <w:rFonts w:hint="eastAsia"/>
        </w:rPr>
        <w:lastRenderedPageBreak/>
        <w:t>开发</w:t>
      </w:r>
      <w:r w:rsidR="00BF3F63" w:rsidRPr="00561BA3">
        <w:rPr>
          <w:rFonts w:hint="eastAsia"/>
        </w:rPr>
        <w:t>环境</w:t>
      </w:r>
      <w:bookmarkEnd w:id="5"/>
    </w:p>
    <w:p w:rsidR="00BF3F63" w:rsidRPr="00BD14A8" w:rsidRDefault="00BF3F63" w:rsidP="007C0FA8">
      <w:pPr>
        <w:pStyle w:val="30"/>
        <w:ind w:left="480"/>
        <w:rPr>
          <w:bCs/>
        </w:rPr>
      </w:pPr>
      <w:r w:rsidRPr="00BD14A8">
        <w:rPr>
          <w:rFonts w:hint="eastAsia"/>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7C0FA8">
      <w:pPr>
        <w:pStyle w:val="30"/>
        <w:ind w:left="480"/>
      </w:pPr>
      <w:r>
        <w:rPr>
          <w:rFonts w:hint="eastAsia"/>
        </w:rPr>
        <w:t>软件环境</w:t>
      </w:r>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r w:rsidRPr="001C0F15">
        <w:rPr>
          <w:rFonts w:hint="eastAsia"/>
        </w:rPr>
        <w:t>内容安排</w:t>
      </w:r>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bookmarkStart w:id="6" w:name="_GoBack"/>
      <w:bookmarkEnd w:id="6"/>
      <w:r w:rsidR="000D71B3">
        <w:rPr>
          <w:rFonts w:hint="eastAsia"/>
        </w:rPr>
        <w:t>两</w:t>
      </w:r>
      <w:r w:rsidR="0095403B">
        <w:rPr>
          <w:rFonts w:hint="eastAsia"/>
        </w:rPr>
        <w:t>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 w:rsidR="00A31427" w:rsidRPr="000D0DB1" w:rsidRDefault="00A31427" w:rsidP="000D0DB1">
      <w:pPr>
        <w:pStyle w:val="11"/>
        <w:numPr>
          <w:ilvl w:val="0"/>
          <w:numId w:val="2"/>
        </w:numPr>
      </w:pPr>
      <w:bookmarkStart w:id="7" w:name="_Toc483174943"/>
      <w:r w:rsidRPr="000D0DB1">
        <w:rPr>
          <w:rFonts w:hint="eastAsia"/>
        </w:rPr>
        <w:lastRenderedPageBreak/>
        <w:t>需求分析</w:t>
      </w:r>
      <w:bookmarkEnd w:id="7"/>
      <w:r w:rsidR="004E1041" w:rsidRPr="000D0DB1">
        <w:rPr>
          <w:rFonts w:hint="eastAsia"/>
        </w:rPr>
        <w:t>与总体设计</w:t>
      </w:r>
      <w:r w:rsidR="00F57464">
        <w:rPr>
          <w:rFonts w:hint="eastAsia"/>
        </w:rPr>
        <w:t>2761</w:t>
      </w:r>
    </w:p>
    <w:p w:rsidR="002E35AF" w:rsidRDefault="00061744" w:rsidP="00A042C2">
      <w:pPr>
        <w:pStyle w:val="20"/>
        <w:numPr>
          <w:ilvl w:val="1"/>
          <w:numId w:val="2"/>
        </w:numPr>
      </w:pPr>
      <w:bookmarkStart w:id="8" w:name="_Toc483174944"/>
      <w:r>
        <w:t>需求</w:t>
      </w:r>
      <w:bookmarkEnd w:id="8"/>
      <w:r w:rsidR="006423B8">
        <w:t>分析</w:t>
      </w:r>
    </w:p>
    <w:p w:rsidR="003973BA" w:rsidRDefault="00F73184" w:rsidP="003973BA">
      <w:pPr>
        <w:pStyle w:val="30"/>
        <w:ind w:left="480"/>
      </w:pPr>
      <w:r>
        <w:rPr>
          <w:rFonts w:hint="eastAsia"/>
        </w:rPr>
        <w:t>功能性需求</w:t>
      </w:r>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C34FC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pt" o:ole="">
            <v:imagedata r:id="rId10" o:title=""/>
          </v:shape>
          <o:OLEObject Type="Embed" ProgID="Visio.Drawing.15" ShapeID="_x0000_i1025" DrawAspect="Content" ObjectID="_1557610622" r:id="rId11"/>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6" type="#_x0000_t75" style="width:345.75pt;height:648.75pt" o:ole="">
            <v:imagedata r:id="rId12" o:title=""/>
          </v:shape>
          <o:OLEObject Type="Embed" ProgID="Visio.Drawing.15" ShapeID="_x0000_i1026" DrawAspect="Content" ObjectID="_1557610623" r:id="rId13"/>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AD5B73" w:rsidP="00AD5B73">
      <w:pPr>
        <w:pStyle w:val="30"/>
        <w:ind w:left="480"/>
      </w:pPr>
      <w:r>
        <w:lastRenderedPageBreak/>
        <w:t>其他需求</w:t>
      </w:r>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r>
        <w:t>总体设计</w:t>
      </w:r>
    </w:p>
    <w:p w:rsidR="00A31427" w:rsidRDefault="00BA0D92" w:rsidP="0002051C">
      <w:pPr>
        <w:pStyle w:val="30"/>
        <w:ind w:left="480"/>
      </w:pPr>
      <w:r>
        <w:t>系统架构</w:t>
      </w:r>
      <w:r w:rsidR="00BC429F">
        <w:t>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7" type="#_x0000_t75" style="width:333pt;height:414.75pt" o:ole="">
            <v:imagedata r:id="rId14" o:title=""/>
          </v:shape>
          <o:OLEObject Type="Embed" ProgID="Visio.Drawing.15" ShapeID="_x0000_i1027" DrawAspect="Content" ObjectID="_1557610624" r:id="rId15"/>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A31427" w:rsidP="00707479">
      <w:pPr>
        <w:pStyle w:val="30"/>
        <w:ind w:left="480"/>
      </w:pPr>
      <w:bookmarkStart w:id="9" w:name="_Toc483174950"/>
      <w:r>
        <w:rPr>
          <w:rFonts w:hint="eastAsia"/>
        </w:rPr>
        <w:lastRenderedPageBreak/>
        <w:t>数据库设计</w:t>
      </w:r>
      <w:bookmarkEnd w:id="9"/>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A44759" w:rsidP="00BA5B9B">
      <w:pPr>
        <w:pStyle w:val="4"/>
        <w:numPr>
          <w:ilvl w:val="3"/>
          <w:numId w:val="2"/>
        </w:numPr>
        <w:ind w:left="1331"/>
      </w:pPr>
      <w:r>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3.25pt;height:144.75pt" o:ole="">
            <v:imagedata r:id="rId16" o:title=""/>
          </v:shape>
          <o:OLEObject Type="Embed" ProgID="Visio.Drawing.15" ShapeID="_x0000_i1028" DrawAspect="Content" ObjectID="_1557610625"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4.25pt;height:197.25pt" o:ole="">
            <v:imagedata r:id="rId18" o:title=""/>
          </v:shape>
          <o:OLEObject Type="Embed" ProgID="Visio.Drawing.15" ShapeID="_x0000_i1029" DrawAspect="Content" ObjectID="_1557610626"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75pt;height:99.75pt" o:ole="">
            <v:imagedata r:id="rId20" o:title=""/>
          </v:shape>
          <o:OLEObject Type="Embed" ProgID="Visio.Drawing.15" ShapeID="_x0000_i1030" DrawAspect="Content" ObjectID="_1557610627"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62.5pt;height:123pt" o:ole="">
            <v:imagedata r:id="rId22" o:title=""/>
          </v:shape>
          <o:OLEObject Type="Embed" ProgID="Visio.Drawing.15" ShapeID="_x0000_i1031" DrawAspect="Content" ObjectID="_1557610628" r:id="rId23"/>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4.75pt;height:259.5pt" o:ole="">
            <v:imagedata r:id="rId24" o:title=""/>
          </v:shape>
          <o:OLEObject Type="Embed" ProgID="Visio.Drawing.15" ShapeID="_x0000_i1032" DrawAspect="Content" ObjectID="_1557610629"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707963" w:rsidP="00BA5B9B">
      <w:pPr>
        <w:pStyle w:val="4"/>
        <w:numPr>
          <w:ilvl w:val="3"/>
          <w:numId w:val="2"/>
        </w:numPr>
        <w:ind w:left="1331"/>
      </w:pPr>
      <w:r>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r>
        <w:rPr>
          <w:rFonts w:hint="eastAsia"/>
        </w:rPr>
        <w:lastRenderedPageBreak/>
        <w:t>详细设计</w:t>
      </w:r>
      <w:r w:rsidR="0036355C">
        <w:rPr>
          <w:rFonts w:hint="eastAsia"/>
        </w:rPr>
        <w:t xml:space="preserve"> </w:t>
      </w:r>
      <w:r w:rsidR="00506FC7">
        <w:rPr>
          <w:rFonts w:hint="eastAsia"/>
        </w:rPr>
        <w:t>应该</w:t>
      </w:r>
      <w:r w:rsidR="0036355C">
        <w:rPr>
          <w:rFonts w:hint="eastAsia"/>
        </w:rPr>
        <w:t>9000</w:t>
      </w:r>
      <w:r w:rsidR="0036355C">
        <w:rPr>
          <w:rFonts w:hint="eastAsia"/>
        </w:rPr>
        <w:t>左右</w:t>
      </w:r>
    </w:p>
    <w:p w:rsidR="00C247F8" w:rsidRDefault="006637D4" w:rsidP="00DA3118">
      <w:pPr>
        <w:pStyle w:val="20"/>
        <w:numPr>
          <w:ilvl w:val="1"/>
          <w:numId w:val="2"/>
        </w:numPr>
      </w:pPr>
      <w:r>
        <w:rPr>
          <w:rFonts w:hint="eastAsia"/>
        </w:rPr>
        <w:t>数据库操作类设计</w:t>
      </w:r>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Default="00C264F8" w:rsidP="00C264F8">
      <w:pPr>
        <w:pStyle w:val="20"/>
      </w:pPr>
      <w:r>
        <w:rPr>
          <w:rFonts w:hint="eastAsia"/>
        </w:rPr>
        <w:lastRenderedPageBreak/>
        <w:t>3</w:t>
      </w:r>
      <w:r w:rsidR="00EB016C">
        <w:rPr>
          <w:rFonts w:hint="eastAsia"/>
        </w:rPr>
        <w:t xml:space="preserve">.2. </w:t>
      </w:r>
      <w:r w:rsidR="005E2A94">
        <w:rPr>
          <w:rFonts w:hint="eastAsia"/>
        </w:rPr>
        <w:t>账号模块</w:t>
      </w:r>
    </w:p>
    <w:p w:rsidR="002F2075" w:rsidRDefault="00A43D0D" w:rsidP="00BE79C5">
      <w:pPr>
        <w:pStyle w:val="30"/>
        <w:ind w:leftChars="0" w:left="0" w:firstLineChars="200" w:firstLine="482"/>
      </w:pPr>
      <w:r>
        <w:rPr>
          <w:rFonts w:hint="eastAsia"/>
        </w:rPr>
        <w:t>3.2.1</w:t>
      </w:r>
      <w:r w:rsidR="00582A5B">
        <w:t>.</w:t>
      </w:r>
      <w:r w:rsidR="002F7F75">
        <w:t xml:space="preserve"> </w:t>
      </w:r>
      <w:r w:rsidR="002F2075">
        <w:t>账号注册</w:t>
      </w:r>
    </w:p>
    <w:p w:rsidR="002F2075" w:rsidRDefault="002F2075" w:rsidP="00E94988">
      <w:pPr>
        <w:pStyle w:val="4"/>
        <w:numPr>
          <w:ilvl w:val="0"/>
          <w:numId w:val="0"/>
        </w:numPr>
        <w:ind w:leftChars="100" w:left="240" w:firstLineChars="100" w:firstLine="240"/>
        <w:rPr>
          <w:rFonts w:hint="eastAsia"/>
        </w:rPr>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r>
        <w:rPr>
          <w:rFonts w:asciiTheme="minorEastAsia" w:hAnsiTheme="minorEastAsia" w:hint="eastAsia"/>
        </w:rPr>
        <w:t>用户</w:t>
      </w:r>
      <w:r>
        <w:rPr>
          <w:rFonts w:asciiTheme="minorEastAsia" w:hAnsiTheme="minorEastAsia"/>
        </w:rPr>
        <w:t>注册泳道图如图3</w:t>
      </w:r>
      <w:r>
        <w:rPr>
          <w:rFonts w:asciiTheme="minorEastAsia" w:hAnsiTheme="minorEastAsia" w:hint="eastAsia"/>
        </w:rPr>
        <w:t>.2所示。</w:t>
      </w:r>
    </w:p>
    <w:p w:rsidR="006B1833" w:rsidRPr="00EA224F" w:rsidRDefault="000F5F8E" w:rsidP="00EA224F">
      <w:pPr>
        <w:pStyle w:val="4"/>
        <w:numPr>
          <w:ilvl w:val="0"/>
          <w:numId w:val="0"/>
        </w:numPr>
        <w:ind w:leftChars="210" w:left="732" w:hangingChars="95" w:hanging="228"/>
        <w:rPr>
          <w:rFonts w:hint="eastAsia"/>
        </w:rPr>
      </w:pPr>
      <w:r>
        <w:rPr>
          <w:rFonts w:hint="eastAsia"/>
        </w:rPr>
        <w:t>3.2.1.2</w:t>
      </w:r>
      <w:r w:rsidR="00394FA0" w:rsidRPr="00BE79C5">
        <w:rPr>
          <w:rFonts w:hint="eastAsia"/>
        </w:rPr>
        <w:t xml:space="preserve">. </w:t>
      </w:r>
      <w:r w:rsidR="00DF3E4B">
        <w:rPr>
          <w:rFonts w:hint="eastAsia"/>
        </w:rPr>
        <w:t>账号注册具体过程</w:t>
      </w:r>
      <w:r w:rsidR="002F2075">
        <w:tab/>
      </w:r>
    </w:p>
    <w:p w:rsidR="00FD598D" w:rsidRDefault="003773BC" w:rsidP="00CD5493">
      <w:pPr>
        <w:pStyle w:val="a9"/>
        <w:spacing w:before="163" w:after="163" w:line="240" w:lineRule="auto"/>
      </w:pPr>
      <w:r>
        <w:object w:dxaOrig="6825" w:dyaOrig="14431">
          <v:shape id="_x0000_i1033" type="#_x0000_t75" style="width:279pt;height:433.5pt" o:ole="">
            <v:imagedata r:id="rId27" o:title=""/>
          </v:shape>
          <o:OLEObject Type="Embed" ProgID="Visio.Drawing.15" ShapeID="_x0000_i1033" DrawAspect="Content" ObjectID="_1557610630" r:id="rId28"/>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83540" w:rsidP="00583540">
      <w:pPr>
        <w:pBdr>
          <w:bottom w:val="single" w:sz="6" w:space="1" w:color="auto"/>
        </w:pBdr>
        <w:ind w:firstLine="420"/>
        <w:rPr>
          <w:rFonts w:asciiTheme="minorEastAsia" w:hAnsiTheme="minorEastAsia"/>
        </w:rPr>
      </w:pPr>
      <w:r w:rsidRPr="008437F2">
        <w:rPr>
          <w:rFonts w:asciiTheme="minorEastAsia" w:hAnsiTheme="minorEastAsia" w:hint="eastAsia"/>
        </w:rPr>
        <w:t>短信</w:t>
      </w:r>
      <w:r w:rsidRPr="008437F2">
        <w:rPr>
          <w:rFonts w:asciiTheme="minorEastAsia" w:hAnsiTheme="minorEastAsia"/>
        </w:rPr>
        <w:t>验证</w:t>
      </w:r>
      <w:r>
        <w:rPr>
          <w:rFonts w:asciiTheme="minorEastAsia" w:hAnsiTheme="minorEastAsia" w:hint="eastAsia"/>
        </w:rPr>
        <w:t>回调</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EventHandler eh = new EventHandler() {</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 xml:space="preserve">            @Override</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 xml:space="preserve">            public void afterEvent(int event, int result, Object data) {</w:t>
      </w:r>
    </w:p>
    <w:p w:rsidR="00583540" w:rsidRPr="008437F2" w:rsidRDefault="00583540" w:rsidP="00583540">
      <w:pPr>
        <w:spacing w:beforeLines="50" w:before="163" w:afterLines="50" w:after="163"/>
        <w:rPr>
          <w:rFonts w:asciiTheme="minorEastAsia" w:hAnsiTheme="minorEastAsia"/>
        </w:rPr>
      </w:pP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 xml:space="preserve">                if (result == SMSSDK.RESULT_COMPLETE) {</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hint="eastAsia"/>
        </w:rPr>
        <w:t xml:space="preserve">                    //回调完成</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 xml:space="preserve">                    if (event == SMSSDK.EVENT_SUBMIT_VERIFICATION_CODE) {</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hint="eastAsia"/>
        </w:rPr>
        <w:t xml:space="preserve">                        //提交验证码成功</w:t>
      </w:r>
    </w:p>
    <w:p w:rsidR="00583540" w:rsidRPr="008437F2" w:rsidRDefault="00583540" w:rsidP="00583540">
      <w:pPr>
        <w:spacing w:beforeLines="50" w:before="163" w:afterLines="50" w:after="163"/>
        <w:rPr>
          <w:rFonts w:asciiTheme="minorEastAsia" w:hAnsiTheme="minorEastAsia"/>
        </w:rPr>
      </w:pPr>
      <w:r w:rsidRPr="008437F2">
        <w:rPr>
          <w:rFonts w:asciiTheme="minorEastAsia" w:hAnsiTheme="minorEastAsia"/>
        </w:rPr>
        <w:t xml:space="preserve">                    </w:t>
      </w:r>
    </w:p>
    <w:p w:rsidR="00583540" w:rsidRPr="00321F74" w:rsidRDefault="00583540" w:rsidP="00583540">
      <w:pPr>
        <w:pBdr>
          <w:bottom w:val="single" w:sz="6" w:space="1" w:color="auto"/>
        </w:pBdr>
        <w:spacing w:beforeLines="50" w:before="163" w:afterLines="50" w:after="163"/>
        <w:rPr>
          <w:rFonts w:asciiTheme="minorEastAsia" w:hAnsiTheme="minorEastAsia"/>
        </w:rPr>
      </w:pPr>
      <w:r w:rsidRPr="008437F2">
        <w:rPr>
          <w:rFonts w:asciiTheme="minorEastAsia" w:hAnsiTheme="minorEastAsia" w:hint="eastAsia"/>
        </w:rPr>
        <w:t>SMSSDK.registerEventHandler(eh); //注册短信回调</w:t>
      </w:r>
    </w:p>
    <w:p w:rsidR="00733DB0" w:rsidRDefault="00733DB0" w:rsidP="00733DB0">
      <w:pPr>
        <w:pStyle w:val="30"/>
        <w:ind w:leftChars="0" w:left="0" w:firstLineChars="200" w:firstLine="482"/>
        <w:rPr>
          <w:rFonts w:hint="eastAsia"/>
        </w:rPr>
      </w:pPr>
      <w:r>
        <w:rPr>
          <w:rFonts w:hint="eastAsia"/>
        </w:rPr>
        <w:t>3.2.2</w:t>
      </w:r>
      <w:r>
        <w:t xml:space="preserve">. </w:t>
      </w:r>
      <w:r w:rsidR="00676AF3">
        <w:t>账号登录</w:t>
      </w:r>
    </w:p>
    <w:p w:rsidR="00733DB0" w:rsidRDefault="00265667" w:rsidP="00733DB0">
      <w:pPr>
        <w:pStyle w:val="4"/>
        <w:numPr>
          <w:ilvl w:val="0"/>
          <w:numId w:val="0"/>
        </w:numPr>
        <w:ind w:leftChars="100" w:left="240" w:firstLineChars="100" w:firstLine="240"/>
        <w:rPr>
          <w:rFonts w:hint="eastAsia"/>
        </w:rPr>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Pr>
        <w:rPr>
          <w:rFonts w:hint="eastAsia"/>
        </w:rPr>
      </w:pPr>
    </w:p>
    <w:p w:rsidR="00733DB0" w:rsidRPr="00EA224F" w:rsidRDefault="00265667" w:rsidP="00733DB0">
      <w:pPr>
        <w:pStyle w:val="4"/>
        <w:numPr>
          <w:ilvl w:val="0"/>
          <w:numId w:val="0"/>
        </w:numPr>
        <w:ind w:leftChars="210" w:left="732" w:hangingChars="95" w:hanging="228"/>
        <w:rPr>
          <w:rFonts w:hint="eastAsia"/>
        </w:rPr>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B15007" w:rsidRDefault="006D503F" w:rsidP="00B15007">
      <w:pPr>
        <w:pStyle w:val="30"/>
        <w:ind w:leftChars="0" w:left="0" w:firstLineChars="200" w:firstLine="482"/>
        <w:rPr>
          <w:rFonts w:hint="eastAsia"/>
        </w:rPr>
      </w:pPr>
      <w:r>
        <w:rPr>
          <w:rFonts w:hint="eastAsia"/>
        </w:rPr>
        <w:t>3.2.3</w:t>
      </w:r>
      <w:r w:rsidR="00B15007">
        <w:t xml:space="preserve">. </w:t>
      </w:r>
      <w:r>
        <w:t>账号注销</w:t>
      </w:r>
    </w:p>
    <w:p w:rsidR="00B15007" w:rsidRDefault="00364355" w:rsidP="00B15007">
      <w:pPr>
        <w:pStyle w:val="4"/>
        <w:numPr>
          <w:ilvl w:val="0"/>
          <w:numId w:val="0"/>
        </w:numPr>
        <w:ind w:leftChars="100" w:left="240" w:firstLineChars="100" w:firstLine="240"/>
        <w:rPr>
          <w:rFonts w:hint="eastAsia"/>
        </w:rPr>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r>
        <w:rPr>
          <w:rFonts w:asciiTheme="minorEastAsia" w:hAnsiTheme="minorEastAsia" w:hint="eastAsia"/>
        </w:rPr>
        <w:t>用户</w:t>
      </w:r>
      <w:r>
        <w:rPr>
          <w:rFonts w:asciiTheme="minorEastAsia" w:hAnsiTheme="minorEastAsia"/>
        </w:rPr>
        <w:t>注册泳道图如图3</w:t>
      </w:r>
      <w:r>
        <w:rPr>
          <w:rFonts w:asciiTheme="minorEastAsia" w:hAnsiTheme="minorEastAsia" w:hint="eastAsia"/>
        </w:rPr>
        <w:t>.2所示。</w:t>
      </w:r>
    </w:p>
    <w:p w:rsidR="00B15007" w:rsidRPr="00EA224F" w:rsidRDefault="00364355" w:rsidP="00B15007">
      <w:pPr>
        <w:pStyle w:val="4"/>
        <w:numPr>
          <w:ilvl w:val="0"/>
          <w:numId w:val="0"/>
        </w:numPr>
        <w:ind w:leftChars="210" w:left="732" w:hangingChars="95" w:hanging="228"/>
        <w:rPr>
          <w:rFonts w:hint="eastAsia"/>
        </w:rPr>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AD1D47" w:rsidRDefault="00AD1D47" w:rsidP="00AD1D47">
      <w:pPr>
        <w:pStyle w:val="30"/>
        <w:ind w:leftChars="0" w:left="0" w:firstLineChars="200" w:firstLine="482"/>
        <w:rPr>
          <w:rFonts w:hint="eastAsia"/>
        </w:rPr>
      </w:pPr>
      <w:r>
        <w:rPr>
          <w:rFonts w:hint="eastAsia"/>
        </w:rPr>
        <w:t>3.2.4</w:t>
      </w:r>
      <w:r>
        <w:t xml:space="preserve">. </w:t>
      </w:r>
      <w:r w:rsidR="00B44642">
        <w:t>重置密码</w:t>
      </w:r>
    </w:p>
    <w:p w:rsidR="00AD1D47" w:rsidRDefault="00AD1D47" w:rsidP="00AD1D47">
      <w:pPr>
        <w:pStyle w:val="4"/>
        <w:numPr>
          <w:ilvl w:val="0"/>
          <w:numId w:val="0"/>
        </w:numPr>
        <w:ind w:leftChars="100" w:left="240" w:firstLineChars="100" w:firstLine="240"/>
        <w:rPr>
          <w:rFonts w:hint="eastAsia"/>
        </w:rPr>
      </w:pPr>
      <w:r>
        <w:rPr>
          <w:rFonts w:hint="eastAsia"/>
        </w:rPr>
        <w:t>3.2.4</w:t>
      </w:r>
      <w:r>
        <w:rPr>
          <w:rFonts w:hint="eastAsia"/>
        </w:rPr>
        <w:t xml:space="preserve">.1. </w:t>
      </w:r>
      <w:r w:rsidR="00B44642">
        <w:rPr>
          <w:rFonts w:hint="eastAsia"/>
        </w:rPr>
        <w:t>重置密码</w:t>
      </w:r>
      <w:r>
        <w:rPr>
          <w:rFonts w:hint="eastAsia"/>
        </w:rPr>
        <w:t>概述</w:t>
      </w:r>
    </w:p>
    <w:p w:rsidR="00AD1D47" w:rsidRDefault="00AD1D47" w:rsidP="00AD1D47">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r>
        <w:rPr>
          <w:rFonts w:asciiTheme="minorEastAsia" w:hAnsiTheme="minorEastAsia" w:hint="eastAsia"/>
        </w:rPr>
        <w:t>用户</w:t>
      </w:r>
      <w:r>
        <w:rPr>
          <w:rFonts w:asciiTheme="minorEastAsia" w:hAnsiTheme="minorEastAsia"/>
        </w:rPr>
        <w:t>注册泳道图如图3</w:t>
      </w:r>
      <w:r>
        <w:rPr>
          <w:rFonts w:asciiTheme="minorEastAsia" w:hAnsiTheme="minorEastAsia" w:hint="eastAsia"/>
        </w:rPr>
        <w:t>.2所示。</w:t>
      </w:r>
    </w:p>
    <w:p w:rsidR="00AD1D47" w:rsidRPr="00EA224F" w:rsidRDefault="00AD1D47" w:rsidP="00AD1D47">
      <w:pPr>
        <w:pStyle w:val="4"/>
        <w:numPr>
          <w:ilvl w:val="0"/>
          <w:numId w:val="0"/>
        </w:numPr>
        <w:ind w:leftChars="210" w:left="732" w:hangingChars="95" w:hanging="228"/>
        <w:rPr>
          <w:rFonts w:hint="eastAsia"/>
        </w:rPr>
      </w:pPr>
      <w:r>
        <w:rPr>
          <w:rFonts w:hint="eastAsia"/>
        </w:rPr>
        <w:t>3.2.4</w:t>
      </w:r>
      <w:r>
        <w:rPr>
          <w:rFonts w:hint="eastAsia"/>
        </w:rPr>
        <w:t>.2</w:t>
      </w:r>
      <w:r w:rsidRPr="00BE79C5">
        <w:rPr>
          <w:rFonts w:hint="eastAsia"/>
        </w:rPr>
        <w:t xml:space="preserve">. </w:t>
      </w:r>
      <w:r w:rsidR="00B44642">
        <w:rPr>
          <w:rFonts w:hint="eastAsia"/>
        </w:rPr>
        <w:t>重置密码</w:t>
      </w:r>
      <w:r>
        <w:rPr>
          <w:rFonts w:hint="eastAsia"/>
        </w:rPr>
        <w:t>具体过程</w:t>
      </w:r>
      <w:r>
        <w:tab/>
      </w:r>
    </w:p>
    <w:p w:rsidR="00583540" w:rsidRPr="00CD5493" w:rsidRDefault="00583540" w:rsidP="00583540">
      <w:pPr>
        <w:rPr>
          <w:rFonts w:hint="eastAsia"/>
        </w:rPr>
      </w:pPr>
    </w:p>
    <w:p w:rsidR="002A247E" w:rsidRDefault="0033488E" w:rsidP="0028147B">
      <w:pPr>
        <w:pStyle w:val="20"/>
        <w:numPr>
          <w:ilvl w:val="1"/>
          <w:numId w:val="39"/>
        </w:numPr>
      </w:pPr>
      <w:r>
        <w:rPr>
          <w:rFonts w:hint="eastAsia"/>
        </w:rPr>
        <w:t>设置模块</w:t>
      </w:r>
    </w:p>
    <w:p w:rsidR="00596218" w:rsidRDefault="00902C9C" w:rsidP="00701DEA">
      <w:pPr>
        <w:pStyle w:val="30"/>
        <w:ind w:leftChars="0" w:left="0" w:firstLineChars="200" w:firstLine="482"/>
        <w:rPr>
          <w:rFonts w:hint="eastAsia"/>
        </w:rPr>
      </w:pPr>
      <w:r>
        <w:rPr>
          <w:rFonts w:hint="eastAsia"/>
        </w:rPr>
        <w:t>3.3.1</w:t>
      </w:r>
      <w:r w:rsidR="00596218">
        <w:t xml:space="preserve">. </w:t>
      </w:r>
      <w:r w:rsidR="00A01C00">
        <w:t>设置头像</w:t>
      </w:r>
    </w:p>
    <w:p w:rsidR="00596218" w:rsidRDefault="002C0505" w:rsidP="00701DEA">
      <w:pPr>
        <w:pStyle w:val="4"/>
        <w:numPr>
          <w:ilvl w:val="0"/>
          <w:numId w:val="0"/>
        </w:numPr>
        <w:ind w:firstLineChars="200" w:firstLine="480"/>
        <w:rPr>
          <w:rFonts w:hint="eastAsia"/>
        </w:rPr>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596218">
        <w:rPr>
          <w:rFonts w:asciiTheme="minorEastAsia" w:hAnsiTheme="minorEastAsia" w:cs="Times New Roman"/>
        </w:rPr>
        <w:t>。</w:t>
      </w:r>
      <w:r w:rsidRPr="00596218">
        <w:rPr>
          <w:rFonts w:asciiTheme="minorEastAsia" w:hAnsiTheme="minorEastAsia" w:hint="eastAsia"/>
        </w:rPr>
        <w:t>用户</w:t>
      </w:r>
      <w:r w:rsidRPr="00596218">
        <w:rPr>
          <w:rFonts w:asciiTheme="minorEastAsia" w:hAnsiTheme="minorEastAsia"/>
        </w:rPr>
        <w:t>注册泳道图如图3</w:t>
      </w:r>
      <w:r w:rsidRPr="00596218">
        <w:rPr>
          <w:rFonts w:asciiTheme="minorEastAsia" w:hAnsiTheme="minorEastAsia" w:hint="eastAsia"/>
        </w:rPr>
        <w:t>.2所示。</w:t>
      </w:r>
    </w:p>
    <w:p w:rsidR="00596218" w:rsidRPr="00EA224F" w:rsidRDefault="00596218" w:rsidP="00701DEA">
      <w:pPr>
        <w:pStyle w:val="4"/>
        <w:numPr>
          <w:ilvl w:val="0"/>
          <w:numId w:val="0"/>
        </w:numPr>
        <w:ind w:firstLineChars="200" w:firstLine="480"/>
        <w:rPr>
          <w:rFonts w:hint="eastAsia"/>
        </w:rPr>
      </w:pPr>
      <w:r>
        <w:rPr>
          <w:rFonts w:hint="eastAsia"/>
        </w:rPr>
        <w:lastRenderedPageBreak/>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1275CC" w:rsidRDefault="001275CC" w:rsidP="001275CC">
      <w:pPr>
        <w:pStyle w:val="30"/>
        <w:ind w:leftChars="0" w:left="0" w:firstLineChars="200" w:firstLine="482"/>
        <w:rPr>
          <w:rFonts w:hint="eastAsia"/>
        </w:rPr>
      </w:pPr>
      <w:r>
        <w:rPr>
          <w:rFonts w:hint="eastAsia"/>
        </w:rPr>
        <w:t>3.3</w:t>
      </w:r>
      <w:r w:rsidR="00B524A8">
        <w:rPr>
          <w:rFonts w:hint="eastAsia"/>
        </w:rPr>
        <w:t>.2</w:t>
      </w:r>
      <w:r>
        <w:t xml:space="preserve">. </w:t>
      </w:r>
      <w:r w:rsidR="00B524A8">
        <w:t>设置姓名</w:t>
      </w:r>
    </w:p>
    <w:p w:rsidR="001275CC" w:rsidRDefault="001275CC" w:rsidP="001275CC">
      <w:pPr>
        <w:pStyle w:val="4"/>
        <w:numPr>
          <w:ilvl w:val="0"/>
          <w:numId w:val="0"/>
        </w:numPr>
        <w:ind w:firstLineChars="200" w:firstLine="480"/>
        <w:rPr>
          <w:rFonts w:hint="eastAsia"/>
        </w:rPr>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1275CC" w:rsidRPr="00596218" w:rsidRDefault="001275CC" w:rsidP="001275CC">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596218">
        <w:rPr>
          <w:rFonts w:asciiTheme="minorEastAsia" w:hAnsiTheme="minorEastAsia" w:cs="Times New Roman"/>
        </w:rPr>
        <w:t>。</w:t>
      </w:r>
      <w:r w:rsidRPr="00596218">
        <w:rPr>
          <w:rFonts w:asciiTheme="minorEastAsia" w:hAnsiTheme="minorEastAsia" w:hint="eastAsia"/>
        </w:rPr>
        <w:t>用户</w:t>
      </w:r>
      <w:r w:rsidRPr="00596218">
        <w:rPr>
          <w:rFonts w:asciiTheme="minorEastAsia" w:hAnsiTheme="minorEastAsia"/>
        </w:rPr>
        <w:t>注册泳道图如图3</w:t>
      </w:r>
      <w:r w:rsidRPr="00596218">
        <w:rPr>
          <w:rFonts w:asciiTheme="minorEastAsia" w:hAnsiTheme="minorEastAsia" w:hint="eastAsia"/>
        </w:rPr>
        <w:t>.2所示。</w:t>
      </w:r>
    </w:p>
    <w:p w:rsidR="001275CC" w:rsidRPr="00EA224F" w:rsidRDefault="001275CC" w:rsidP="001275CC">
      <w:pPr>
        <w:pStyle w:val="4"/>
        <w:numPr>
          <w:ilvl w:val="0"/>
          <w:numId w:val="0"/>
        </w:numPr>
        <w:ind w:firstLineChars="200" w:firstLine="480"/>
        <w:rPr>
          <w:rFonts w:hint="eastAsia"/>
        </w:rPr>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955261" w:rsidRDefault="00955261" w:rsidP="00955261">
      <w:pPr>
        <w:pStyle w:val="30"/>
        <w:ind w:leftChars="0" w:left="0" w:firstLineChars="200" w:firstLine="482"/>
        <w:rPr>
          <w:rFonts w:hint="eastAsia"/>
        </w:rPr>
      </w:pPr>
      <w:r>
        <w:rPr>
          <w:rFonts w:hint="eastAsia"/>
        </w:rPr>
        <w:t>3.3</w:t>
      </w:r>
      <w:r w:rsidR="002D1953">
        <w:rPr>
          <w:rFonts w:hint="eastAsia"/>
        </w:rPr>
        <w:t>.3</w:t>
      </w:r>
      <w:r>
        <w:t xml:space="preserve">. </w:t>
      </w:r>
      <w:r w:rsidR="002D1953">
        <w:t>设置密码</w:t>
      </w:r>
    </w:p>
    <w:p w:rsidR="00955261" w:rsidRDefault="00955261" w:rsidP="00955261">
      <w:pPr>
        <w:pStyle w:val="4"/>
        <w:numPr>
          <w:ilvl w:val="0"/>
          <w:numId w:val="0"/>
        </w:numPr>
        <w:ind w:firstLineChars="200" w:firstLine="480"/>
        <w:rPr>
          <w:rFonts w:hint="eastAsia"/>
        </w:rPr>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55261" w:rsidRPr="00596218" w:rsidRDefault="00955261" w:rsidP="00955261">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596218">
        <w:rPr>
          <w:rFonts w:asciiTheme="minorEastAsia" w:hAnsiTheme="minorEastAsia" w:cs="Times New Roman"/>
        </w:rPr>
        <w:t>。</w:t>
      </w:r>
      <w:r w:rsidRPr="00596218">
        <w:rPr>
          <w:rFonts w:asciiTheme="minorEastAsia" w:hAnsiTheme="minorEastAsia" w:hint="eastAsia"/>
        </w:rPr>
        <w:t>用户</w:t>
      </w:r>
      <w:r w:rsidRPr="00596218">
        <w:rPr>
          <w:rFonts w:asciiTheme="minorEastAsia" w:hAnsiTheme="minorEastAsia"/>
        </w:rPr>
        <w:t>注册泳道图如图3</w:t>
      </w:r>
      <w:r w:rsidRPr="00596218">
        <w:rPr>
          <w:rFonts w:asciiTheme="minorEastAsia" w:hAnsiTheme="minorEastAsia" w:hint="eastAsia"/>
        </w:rPr>
        <w:t>.2所示。</w:t>
      </w:r>
    </w:p>
    <w:p w:rsidR="00955261" w:rsidRPr="00EA224F" w:rsidRDefault="00955261" w:rsidP="00955261">
      <w:pPr>
        <w:pStyle w:val="4"/>
        <w:numPr>
          <w:ilvl w:val="0"/>
          <w:numId w:val="0"/>
        </w:numPr>
        <w:ind w:firstLineChars="200" w:firstLine="480"/>
        <w:rPr>
          <w:rFonts w:hint="eastAsia"/>
        </w:rPr>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6B2A54" w:rsidRDefault="006B2A54" w:rsidP="006B2A54">
      <w:pPr>
        <w:pStyle w:val="30"/>
        <w:ind w:leftChars="0" w:left="0" w:firstLineChars="200" w:firstLine="482"/>
        <w:rPr>
          <w:rFonts w:hint="eastAsia"/>
        </w:rPr>
      </w:pPr>
      <w:r>
        <w:rPr>
          <w:rFonts w:hint="eastAsia"/>
        </w:rPr>
        <w:t>3.3</w:t>
      </w:r>
      <w:r w:rsidR="001F17D3">
        <w:rPr>
          <w:rFonts w:hint="eastAsia"/>
        </w:rPr>
        <w:t>.4</w:t>
      </w:r>
      <w:r>
        <w:t xml:space="preserve">. </w:t>
      </w:r>
      <w:r w:rsidR="001F17D3">
        <w:t>设置会议偏好</w:t>
      </w:r>
    </w:p>
    <w:p w:rsidR="006B2A54" w:rsidRDefault="006B2A54" w:rsidP="006B2A54">
      <w:pPr>
        <w:pStyle w:val="4"/>
        <w:numPr>
          <w:ilvl w:val="0"/>
          <w:numId w:val="0"/>
        </w:numPr>
        <w:ind w:firstLineChars="200" w:firstLine="480"/>
        <w:rPr>
          <w:rFonts w:hint="eastAsia"/>
        </w:rPr>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6B2A54" w:rsidP="006B2A54">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596218">
        <w:rPr>
          <w:rFonts w:asciiTheme="minorEastAsia" w:hAnsiTheme="minorEastAsia" w:cs="Times New Roman"/>
        </w:rPr>
        <w:t>。</w:t>
      </w:r>
      <w:r w:rsidRPr="00596218">
        <w:rPr>
          <w:rFonts w:asciiTheme="minorEastAsia" w:hAnsiTheme="minorEastAsia" w:hint="eastAsia"/>
        </w:rPr>
        <w:t>用户</w:t>
      </w:r>
      <w:r w:rsidRPr="00596218">
        <w:rPr>
          <w:rFonts w:asciiTheme="minorEastAsia" w:hAnsiTheme="minorEastAsia"/>
        </w:rPr>
        <w:t>注册泳道图如图3</w:t>
      </w:r>
      <w:r w:rsidRPr="00596218">
        <w:rPr>
          <w:rFonts w:asciiTheme="minorEastAsia" w:hAnsiTheme="minorEastAsia" w:hint="eastAsia"/>
        </w:rPr>
        <w:t>.2所示。</w:t>
      </w:r>
    </w:p>
    <w:p w:rsidR="006B2A54" w:rsidRPr="00EA224F" w:rsidRDefault="006B2A54" w:rsidP="006B2A54">
      <w:pPr>
        <w:pStyle w:val="4"/>
        <w:numPr>
          <w:ilvl w:val="0"/>
          <w:numId w:val="0"/>
        </w:numPr>
        <w:ind w:firstLineChars="200" w:firstLine="480"/>
        <w:rPr>
          <w:rFonts w:hint="eastAsia"/>
        </w:rPr>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46003F" w:rsidRDefault="0046003F" w:rsidP="00AE7A86">
      <w:pPr>
        <w:rPr>
          <w:rFonts w:asciiTheme="minorEastAsia" w:hAnsiTheme="minorEastAsia" w:cs="Times New Roman" w:hint="eastAsia"/>
        </w:rPr>
      </w:pPr>
    </w:p>
    <w:p w:rsidR="0046003F" w:rsidRDefault="00CE0E01" w:rsidP="0046003F">
      <w:pPr>
        <w:pStyle w:val="20"/>
        <w:numPr>
          <w:ilvl w:val="1"/>
          <w:numId w:val="39"/>
        </w:numPr>
      </w:pPr>
      <w:r>
        <w:rPr>
          <w:rFonts w:hint="eastAsia"/>
        </w:rPr>
        <w:lastRenderedPageBreak/>
        <w:t>会议</w:t>
      </w:r>
      <w:r w:rsidR="00000341">
        <w:rPr>
          <w:rFonts w:hint="eastAsia"/>
        </w:rPr>
        <w:t>管理</w:t>
      </w:r>
      <w:r>
        <w:rPr>
          <w:rFonts w:hint="eastAsia"/>
        </w:rPr>
        <w:t>模块</w:t>
      </w:r>
    </w:p>
    <w:p w:rsidR="00E27E60" w:rsidRDefault="00E27E60" w:rsidP="00867980">
      <w:pPr>
        <w:pStyle w:val="30"/>
        <w:ind w:leftChars="0" w:left="0" w:firstLineChars="200" w:firstLine="482"/>
        <w:rPr>
          <w:rFonts w:hint="eastAsia"/>
        </w:rPr>
      </w:pPr>
      <w:r>
        <w:rPr>
          <w:rFonts w:hint="eastAsia"/>
        </w:rPr>
        <w:t>3.4.1</w:t>
      </w:r>
      <w:r>
        <w:t xml:space="preserve">. </w:t>
      </w:r>
      <w:r w:rsidR="00B4228D">
        <w:t>安排会议</w:t>
      </w:r>
    </w:p>
    <w:p w:rsidR="00E27E60" w:rsidRDefault="001F4130" w:rsidP="00867980">
      <w:pPr>
        <w:pStyle w:val="4"/>
        <w:numPr>
          <w:ilvl w:val="0"/>
          <w:numId w:val="0"/>
        </w:numPr>
        <w:ind w:firstLineChars="200" w:firstLine="480"/>
        <w:rPr>
          <w:rFonts w:hint="eastAsia"/>
        </w:rPr>
      </w:pPr>
      <w:r>
        <w:rPr>
          <w:rFonts w:hint="eastAsia"/>
        </w:rPr>
        <w:t>3.4.1</w:t>
      </w:r>
      <w:r w:rsidR="00E27E60">
        <w:rPr>
          <w:rFonts w:hint="eastAsia"/>
        </w:rPr>
        <w:t xml:space="preserve">.1. </w:t>
      </w:r>
      <w:r w:rsidR="00237632">
        <w:rPr>
          <w:rFonts w:hint="eastAsia"/>
        </w:rPr>
        <w:t>安排会议</w:t>
      </w:r>
      <w:r w:rsidR="00E27E60">
        <w:rPr>
          <w:rFonts w:hint="eastAsia"/>
        </w:rPr>
        <w:t>概述</w:t>
      </w:r>
    </w:p>
    <w:p w:rsidR="00E27E60" w:rsidRPr="00E27E60" w:rsidRDefault="00E27E60" w:rsidP="00610517">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E27E60" w:rsidRPr="00EA224F" w:rsidRDefault="00E27E60" w:rsidP="00867980">
      <w:pPr>
        <w:pStyle w:val="4"/>
        <w:numPr>
          <w:ilvl w:val="0"/>
          <w:numId w:val="0"/>
        </w:numPr>
        <w:ind w:firstLineChars="200" w:firstLine="480"/>
        <w:rPr>
          <w:rFonts w:hint="eastAsia"/>
        </w:rPr>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6556E7" w:rsidP="00C11143">
      <w:pPr>
        <w:spacing w:line="240" w:lineRule="auto"/>
        <w:ind w:leftChars="400" w:left="960"/>
      </w:pPr>
    </w:p>
    <w:p w:rsidR="001F5C04" w:rsidRDefault="001F5C04" w:rsidP="00C11143">
      <w:pPr>
        <w:spacing w:line="240" w:lineRule="auto"/>
        <w:ind w:leftChars="400" w:left="960"/>
      </w:pPr>
    </w:p>
    <w:p w:rsidR="001F5C04" w:rsidRDefault="001F5C04" w:rsidP="001F5C04">
      <w:pPr>
        <w:pStyle w:val="30"/>
        <w:ind w:leftChars="0" w:left="0" w:firstLineChars="200" w:firstLine="482"/>
        <w:rPr>
          <w:rFonts w:hint="eastAsia"/>
        </w:rPr>
      </w:pPr>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p>
    <w:p w:rsidR="001F5C04" w:rsidRDefault="001F5C04" w:rsidP="001F5C04">
      <w:pPr>
        <w:pStyle w:val="4"/>
        <w:numPr>
          <w:ilvl w:val="0"/>
          <w:numId w:val="0"/>
        </w:numPr>
        <w:ind w:firstLineChars="200" w:firstLine="480"/>
        <w:rPr>
          <w:rFonts w:hint="eastAsia"/>
        </w:rPr>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1F5C04" w:rsidRPr="00E27E60" w:rsidRDefault="001F5C04" w:rsidP="001F5C04">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1F5C04" w:rsidRPr="00EA224F" w:rsidRDefault="001F5C04" w:rsidP="001F5C04">
      <w:pPr>
        <w:pStyle w:val="4"/>
        <w:numPr>
          <w:ilvl w:val="0"/>
          <w:numId w:val="0"/>
        </w:numPr>
        <w:ind w:firstLineChars="200" w:firstLine="480"/>
        <w:rPr>
          <w:rFonts w:hint="eastAsia"/>
        </w:rPr>
      </w:pPr>
      <w:r>
        <w:rPr>
          <w:rFonts w:hint="eastAsia"/>
        </w:rPr>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1F5C04" w:rsidP="00C11143">
      <w:pPr>
        <w:spacing w:line="240" w:lineRule="auto"/>
        <w:ind w:leftChars="400" w:left="960"/>
      </w:pPr>
    </w:p>
    <w:p w:rsidR="001D1DD8" w:rsidRDefault="001D1DD8" w:rsidP="001D1DD8">
      <w:pPr>
        <w:pStyle w:val="30"/>
        <w:ind w:leftChars="0" w:left="0" w:firstLineChars="200" w:firstLine="482"/>
        <w:rPr>
          <w:rFonts w:hint="eastAsia"/>
        </w:rPr>
      </w:pPr>
      <w:r>
        <w:rPr>
          <w:rFonts w:hint="eastAsia"/>
        </w:rPr>
        <w:t>3.4</w:t>
      </w:r>
      <w:r w:rsidR="00E03886">
        <w:rPr>
          <w:rFonts w:hint="eastAsia"/>
        </w:rPr>
        <w:t>.3</w:t>
      </w:r>
      <w:r>
        <w:t xml:space="preserve">. </w:t>
      </w:r>
      <w:r w:rsidR="00D06678">
        <w:t>加入</w:t>
      </w:r>
      <w:r>
        <w:t>会议</w:t>
      </w:r>
    </w:p>
    <w:p w:rsidR="001D1DD8" w:rsidRDefault="001D1DD8" w:rsidP="001D1DD8">
      <w:pPr>
        <w:pStyle w:val="4"/>
        <w:numPr>
          <w:ilvl w:val="0"/>
          <w:numId w:val="0"/>
        </w:numPr>
        <w:ind w:firstLineChars="200" w:firstLine="480"/>
        <w:rPr>
          <w:rFonts w:hint="eastAsia"/>
        </w:rPr>
      </w:pPr>
      <w:r>
        <w:rPr>
          <w:rFonts w:hint="eastAsia"/>
        </w:rPr>
        <w:t>3.4</w:t>
      </w:r>
      <w:r w:rsidR="008D05EE">
        <w:rPr>
          <w:rFonts w:hint="eastAsia"/>
        </w:rPr>
        <w:t>.3</w:t>
      </w:r>
      <w:r>
        <w:rPr>
          <w:rFonts w:hint="eastAsia"/>
        </w:rPr>
        <w:t xml:space="preserve">.1. </w:t>
      </w:r>
      <w:r w:rsidR="00F55AED">
        <w:t>加入</w:t>
      </w:r>
      <w:r>
        <w:rPr>
          <w:rFonts w:hint="eastAsia"/>
        </w:rPr>
        <w:t>会议概述</w:t>
      </w:r>
    </w:p>
    <w:p w:rsidR="001D1DD8" w:rsidRPr="00E27E60" w:rsidRDefault="001D1DD8" w:rsidP="001D1DD8">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1D1DD8" w:rsidRPr="00EA224F" w:rsidRDefault="001D1DD8" w:rsidP="001D1DD8">
      <w:pPr>
        <w:pStyle w:val="4"/>
        <w:numPr>
          <w:ilvl w:val="0"/>
          <w:numId w:val="0"/>
        </w:numPr>
        <w:ind w:firstLineChars="200" w:firstLine="480"/>
        <w:rPr>
          <w:rFonts w:hint="eastAsia"/>
        </w:rPr>
      </w:pPr>
      <w:r>
        <w:rPr>
          <w:rFonts w:hint="eastAsia"/>
        </w:rPr>
        <w:lastRenderedPageBreak/>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1D1DD8" w:rsidP="00C11143">
      <w:pPr>
        <w:spacing w:line="240" w:lineRule="auto"/>
        <w:ind w:leftChars="400" w:left="960"/>
      </w:pPr>
    </w:p>
    <w:p w:rsidR="00884115" w:rsidRDefault="00884115" w:rsidP="00884115">
      <w:pPr>
        <w:pStyle w:val="30"/>
        <w:ind w:leftChars="0" w:left="0" w:firstLineChars="200" w:firstLine="482"/>
        <w:rPr>
          <w:rFonts w:hint="eastAsia"/>
        </w:rPr>
      </w:pPr>
      <w:r>
        <w:rPr>
          <w:rFonts w:hint="eastAsia"/>
        </w:rPr>
        <w:t>3.4</w:t>
      </w:r>
      <w:r w:rsidR="00D232DB">
        <w:rPr>
          <w:rFonts w:hint="eastAsia"/>
        </w:rPr>
        <w:t>.4</w:t>
      </w:r>
      <w:r>
        <w:t>. 会议</w:t>
      </w:r>
      <w:r w:rsidR="00A52A47">
        <w:t>邀请</w:t>
      </w:r>
    </w:p>
    <w:p w:rsidR="00884115" w:rsidRDefault="00884115" w:rsidP="00884115">
      <w:pPr>
        <w:pStyle w:val="4"/>
        <w:numPr>
          <w:ilvl w:val="0"/>
          <w:numId w:val="0"/>
        </w:numPr>
        <w:ind w:firstLineChars="200" w:firstLine="480"/>
        <w:rPr>
          <w:rFonts w:hint="eastAsia"/>
        </w:rPr>
      </w:pPr>
      <w:r>
        <w:rPr>
          <w:rFonts w:hint="eastAsia"/>
        </w:rPr>
        <w:t>3.4</w:t>
      </w:r>
      <w:r w:rsidR="00D232DB">
        <w:rPr>
          <w:rFonts w:hint="eastAsia"/>
        </w:rPr>
        <w:t>.4</w:t>
      </w:r>
      <w:r>
        <w:rPr>
          <w:rFonts w:hint="eastAsia"/>
        </w:rPr>
        <w:t xml:space="preserve">.1. </w:t>
      </w:r>
      <w:r w:rsidR="007B39EB">
        <w:t>会议邀请</w:t>
      </w:r>
      <w:r>
        <w:rPr>
          <w:rFonts w:hint="eastAsia"/>
        </w:rPr>
        <w:t>概述</w:t>
      </w:r>
    </w:p>
    <w:p w:rsidR="00884115" w:rsidRPr="00E27E60" w:rsidRDefault="00884115" w:rsidP="00884115">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884115" w:rsidRPr="00EA224F" w:rsidRDefault="00884115" w:rsidP="00884115">
      <w:pPr>
        <w:pStyle w:val="4"/>
        <w:numPr>
          <w:ilvl w:val="0"/>
          <w:numId w:val="0"/>
        </w:numPr>
        <w:ind w:firstLineChars="200" w:firstLine="480"/>
        <w:rPr>
          <w:rFonts w:hint="eastAsia"/>
        </w:rPr>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884115" w:rsidP="00C11143">
      <w:pPr>
        <w:spacing w:line="240" w:lineRule="auto"/>
        <w:ind w:leftChars="400" w:left="960"/>
      </w:pPr>
    </w:p>
    <w:p w:rsidR="00783852" w:rsidRDefault="00783852" w:rsidP="00783852">
      <w:pPr>
        <w:pStyle w:val="30"/>
        <w:ind w:leftChars="0" w:left="0" w:firstLineChars="200" w:firstLine="482"/>
        <w:rPr>
          <w:rFonts w:hint="eastAsia"/>
        </w:rPr>
      </w:pPr>
      <w:r>
        <w:rPr>
          <w:rFonts w:hint="eastAsia"/>
        </w:rPr>
        <w:t>3.4</w:t>
      </w:r>
      <w:r>
        <w:rPr>
          <w:rFonts w:hint="eastAsia"/>
        </w:rPr>
        <w:t>.5</w:t>
      </w:r>
      <w:r>
        <w:t xml:space="preserve">. </w:t>
      </w:r>
      <w:r w:rsidR="00B35748">
        <w:t>白板</w:t>
      </w:r>
    </w:p>
    <w:p w:rsidR="00783852" w:rsidRDefault="00783852" w:rsidP="00783852">
      <w:pPr>
        <w:pStyle w:val="4"/>
        <w:numPr>
          <w:ilvl w:val="0"/>
          <w:numId w:val="0"/>
        </w:numPr>
        <w:ind w:firstLineChars="200" w:firstLine="480"/>
        <w:rPr>
          <w:rFonts w:hint="eastAsia"/>
        </w:rPr>
      </w:pPr>
      <w:r>
        <w:rPr>
          <w:rFonts w:hint="eastAsia"/>
        </w:rPr>
        <w:t>3.4</w:t>
      </w:r>
      <w:r>
        <w:rPr>
          <w:rFonts w:hint="eastAsia"/>
        </w:rPr>
        <w:t>.5</w:t>
      </w:r>
      <w:r>
        <w:rPr>
          <w:rFonts w:hint="eastAsia"/>
        </w:rPr>
        <w:t xml:space="preserve">.1. </w:t>
      </w:r>
      <w:r w:rsidR="00CF0767">
        <w:t>白板</w:t>
      </w:r>
      <w:r w:rsidR="008B239D">
        <w:t>概述</w:t>
      </w:r>
    </w:p>
    <w:p w:rsidR="00783852" w:rsidRPr="00E27E60" w:rsidRDefault="00783852" w:rsidP="00783852">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783852" w:rsidRPr="00EA224F" w:rsidRDefault="00783852" w:rsidP="00783852">
      <w:pPr>
        <w:pStyle w:val="4"/>
        <w:numPr>
          <w:ilvl w:val="0"/>
          <w:numId w:val="0"/>
        </w:numPr>
        <w:ind w:firstLineChars="200" w:firstLine="480"/>
        <w:rPr>
          <w:rFonts w:hint="eastAsia"/>
        </w:rPr>
      </w:pPr>
      <w:r>
        <w:rPr>
          <w:rFonts w:hint="eastAsia"/>
        </w:rPr>
        <w:t>3.4</w:t>
      </w:r>
      <w:r>
        <w:rPr>
          <w:rFonts w:hint="eastAsia"/>
        </w:rPr>
        <w:t>.5</w:t>
      </w:r>
      <w:r>
        <w:rPr>
          <w:rFonts w:hint="eastAsia"/>
        </w:rPr>
        <w:t>.2</w:t>
      </w:r>
      <w:r w:rsidRPr="00BE79C5">
        <w:rPr>
          <w:rFonts w:hint="eastAsia"/>
        </w:rPr>
        <w:t xml:space="preserve">. </w:t>
      </w:r>
      <w:r w:rsidR="00CF0767">
        <w:t>白板</w:t>
      </w:r>
      <w:r w:rsidR="00EA0501">
        <w:rPr>
          <w:rFonts w:hint="eastAsia"/>
        </w:rPr>
        <w:t>具体过程</w:t>
      </w:r>
      <w:r>
        <w:tab/>
      </w:r>
    </w:p>
    <w:p w:rsidR="00783852" w:rsidRDefault="00783852" w:rsidP="00C11143">
      <w:pPr>
        <w:spacing w:line="240" w:lineRule="auto"/>
        <w:ind w:leftChars="400" w:left="960"/>
      </w:pPr>
    </w:p>
    <w:p w:rsidR="00EC1BBE" w:rsidRDefault="00EC1BBE" w:rsidP="00EC1BBE">
      <w:pPr>
        <w:pStyle w:val="30"/>
        <w:ind w:leftChars="0" w:left="0" w:firstLineChars="200" w:firstLine="482"/>
        <w:rPr>
          <w:rFonts w:hint="eastAsia"/>
        </w:rPr>
      </w:pPr>
      <w:r>
        <w:rPr>
          <w:rFonts w:hint="eastAsia"/>
        </w:rPr>
        <w:t>3.4</w:t>
      </w:r>
      <w:r w:rsidR="00EA0501">
        <w:rPr>
          <w:rFonts w:hint="eastAsia"/>
        </w:rPr>
        <w:t>.6</w:t>
      </w:r>
      <w:r>
        <w:t xml:space="preserve">. </w:t>
      </w:r>
      <w:r w:rsidR="00EF6E2E">
        <w:t>群聊</w:t>
      </w:r>
    </w:p>
    <w:p w:rsidR="00EC1BBE" w:rsidRDefault="00EC1BBE" w:rsidP="00EC1BBE">
      <w:pPr>
        <w:pStyle w:val="4"/>
        <w:numPr>
          <w:ilvl w:val="0"/>
          <w:numId w:val="0"/>
        </w:numPr>
        <w:ind w:firstLineChars="200" w:firstLine="480"/>
        <w:rPr>
          <w:rFonts w:hint="eastAsia"/>
        </w:rPr>
      </w:pPr>
      <w:r>
        <w:rPr>
          <w:rFonts w:hint="eastAsia"/>
        </w:rPr>
        <w:t>3.4</w:t>
      </w:r>
      <w:r w:rsidR="001608AD">
        <w:rPr>
          <w:rFonts w:hint="eastAsia"/>
        </w:rPr>
        <w:t>.6</w:t>
      </w:r>
      <w:r>
        <w:rPr>
          <w:rFonts w:hint="eastAsia"/>
        </w:rPr>
        <w:t xml:space="preserve">.1. </w:t>
      </w:r>
      <w:r w:rsidR="001608AD">
        <w:t>群聊</w:t>
      </w:r>
    </w:p>
    <w:p w:rsidR="00EC1BBE" w:rsidRPr="00E27E60" w:rsidRDefault="00EC1BBE" w:rsidP="00EC1BBE">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EC1BBE" w:rsidRDefault="00EC1BBE" w:rsidP="002C095F">
      <w:pPr>
        <w:pStyle w:val="4"/>
        <w:numPr>
          <w:ilvl w:val="0"/>
          <w:numId w:val="0"/>
        </w:numPr>
        <w:ind w:firstLineChars="200" w:firstLine="480"/>
      </w:pPr>
      <w:r>
        <w:rPr>
          <w:rFonts w:hint="eastAsia"/>
        </w:rPr>
        <w:lastRenderedPageBreak/>
        <w:t>3.4</w:t>
      </w:r>
      <w:r w:rsidR="001608AD">
        <w:rPr>
          <w:rFonts w:hint="eastAsia"/>
        </w:rPr>
        <w:t>.6</w:t>
      </w:r>
      <w:r>
        <w:rPr>
          <w:rFonts w:hint="eastAsia"/>
        </w:rPr>
        <w:t>.2</w:t>
      </w:r>
      <w:r w:rsidRPr="00BE79C5">
        <w:rPr>
          <w:rFonts w:hint="eastAsia"/>
        </w:rPr>
        <w:t xml:space="preserve">. </w:t>
      </w:r>
      <w:r w:rsidR="001608AD">
        <w:t>群聊</w:t>
      </w:r>
      <w:r w:rsidR="003A4273">
        <w:t>具体过程</w:t>
      </w:r>
      <w:r>
        <w:tab/>
      </w:r>
    </w:p>
    <w:p w:rsidR="002C095F" w:rsidRDefault="002C095F" w:rsidP="002C095F"/>
    <w:p w:rsidR="002C095F" w:rsidRDefault="002C095F" w:rsidP="002C095F">
      <w:pPr>
        <w:pStyle w:val="30"/>
        <w:ind w:leftChars="0" w:left="0" w:firstLineChars="200" w:firstLine="482"/>
        <w:rPr>
          <w:rFonts w:hint="eastAsia"/>
        </w:rPr>
      </w:pPr>
      <w:r>
        <w:rPr>
          <w:rFonts w:hint="eastAsia"/>
        </w:rPr>
        <w:t>3.4</w:t>
      </w:r>
      <w:r w:rsidR="00D13732">
        <w:rPr>
          <w:rFonts w:hint="eastAsia"/>
        </w:rPr>
        <w:t>.7</w:t>
      </w:r>
      <w:r>
        <w:t xml:space="preserve">. </w:t>
      </w:r>
      <w:r w:rsidR="00D13732">
        <w:t>参与者管理</w:t>
      </w:r>
    </w:p>
    <w:p w:rsidR="002C095F" w:rsidRDefault="002C095F" w:rsidP="002C095F">
      <w:pPr>
        <w:pStyle w:val="4"/>
        <w:numPr>
          <w:ilvl w:val="0"/>
          <w:numId w:val="0"/>
        </w:numPr>
        <w:ind w:firstLineChars="200" w:firstLine="480"/>
        <w:rPr>
          <w:rFonts w:hint="eastAsia"/>
        </w:rPr>
      </w:pPr>
      <w:r>
        <w:rPr>
          <w:rFonts w:hint="eastAsia"/>
        </w:rPr>
        <w:t>3.4</w:t>
      </w:r>
      <w:r w:rsidR="007237A8">
        <w:rPr>
          <w:rFonts w:hint="eastAsia"/>
        </w:rPr>
        <w:t>.7</w:t>
      </w:r>
      <w:r>
        <w:rPr>
          <w:rFonts w:hint="eastAsia"/>
        </w:rPr>
        <w:t xml:space="preserve">.1. </w:t>
      </w:r>
      <w:r w:rsidR="008B239D">
        <w:t>参与者管理概述</w:t>
      </w:r>
    </w:p>
    <w:p w:rsidR="002C095F" w:rsidRPr="00E27E60" w:rsidRDefault="002C095F" w:rsidP="002C095F">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2C095F" w:rsidRPr="00EA224F" w:rsidRDefault="002C095F" w:rsidP="002C095F">
      <w:pPr>
        <w:pStyle w:val="4"/>
        <w:numPr>
          <w:ilvl w:val="0"/>
          <w:numId w:val="0"/>
        </w:numPr>
        <w:ind w:firstLineChars="200" w:firstLine="480"/>
        <w:rPr>
          <w:rFonts w:hint="eastAsia"/>
        </w:rPr>
      </w:pPr>
      <w:r>
        <w:rPr>
          <w:rFonts w:hint="eastAsia"/>
        </w:rPr>
        <w:t>3.4</w:t>
      </w:r>
      <w:r w:rsidR="00AB3DA9">
        <w:rPr>
          <w:rFonts w:hint="eastAsia"/>
        </w:rPr>
        <w:t>.7</w:t>
      </w:r>
      <w:r>
        <w:rPr>
          <w:rFonts w:hint="eastAsia"/>
        </w:rPr>
        <w:t>.2</w:t>
      </w:r>
      <w:r w:rsidRPr="00BE79C5">
        <w:rPr>
          <w:rFonts w:hint="eastAsia"/>
        </w:rPr>
        <w:t xml:space="preserve">. </w:t>
      </w:r>
      <w:r w:rsidR="008B239D">
        <w:t>参与者管理具体过程</w:t>
      </w:r>
      <w:r>
        <w:tab/>
      </w:r>
    </w:p>
    <w:p w:rsidR="002C095F" w:rsidRDefault="002C095F" w:rsidP="002C095F"/>
    <w:p w:rsidR="007A7017" w:rsidRDefault="007A7017" w:rsidP="002C095F"/>
    <w:p w:rsidR="007A7017" w:rsidRDefault="007A7017" w:rsidP="007A7017">
      <w:pPr>
        <w:pStyle w:val="30"/>
        <w:ind w:leftChars="0" w:left="0" w:firstLineChars="200" w:firstLine="482"/>
        <w:rPr>
          <w:rFonts w:hint="eastAsia"/>
        </w:rPr>
      </w:pPr>
      <w:r>
        <w:rPr>
          <w:rFonts w:hint="eastAsia"/>
        </w:rPr>
        <w:t>3.4</w:t>
      </w:r>
      <w:r w:rsidR="006617DA">
        <w:rPr>
          <w:rFonts w:hint="eastAsia"/>
        </w:rPr>
        <w:t>.8</w:t>
      </w:r>
      <w:r>
        <w:t xml:space="preserve">. </w:t>
      </w:r>
      <w:r>
        <w:t>删除会议</w:t>
      </w:r>
    </w:p>
    <w:p w:rsidR="007A7017" w:rsidRDefault="007A7017" w:rsidP="007A7017">
      <w:pPr>
        <w:pStyle w:val="4"/>
        <w:numPr>
          <w:ilvl w:val="0"/>
          <w:numId w:val="0"/>
        </w:numPr>
        <w:ind w:firstLineChars="200" w:firstLine="480"/>
        <w:rPr>
          <w:rFonts w:hint="eastAsia"/>
        </w:rPr>
      </w:pPr>
      <w:r>
        <w:rPr>
          <w:rFonts w:hint="eastAsia"/>
        </w:rPr>
        <w:t>3.4.</w:t>
      </w:r>
      <w:r w:rsidR="006617DA">
        <w:t>8</w:t>
      </w:r>
      <w:r>
        <w:rPr>
          <w:rFonts w:hint="eastAsia"/>
        </w:rPr>
        <w:t xml:space="preserve">.1. </w:t>
      </w:r>
      <w:r w:rsidR="006617DA">
        <w:rPr>
          <w:rFonts w:hint="eastAsia"/>
        </w:rPr>
        <w:t>删除</w:t>
      </w:r>
      <w:r w:rsidR="006617DA">
        <w:t>会议</w:t>
      </w:r>
      <w:r>
        <w:t>概述</w:t>
      </w:r>
    </w:p>
    <w:p w:rsidR="007A7017" w:rsidRPr="00E27E60" w:rsidRDefault="007A7017" w:rsidP="007A7017">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7A7017" w:rsidRPr="00EA224F" w:rsidRDefault="007A7017" w:rsidP="007A7017">
      <w:pPr>
        <w:pStyle w:val="4"/>
        <w:numPr>
          <w:ilvl w:val="0"/>
          <w:numId w:val="0"/>
        </w:numPr>
        <w:ind w:firstLineChars="200" w:firstLine="480"/>
        <w:rPr>
          <w:rFonts w:hint="eastAsia"/>
        </w:rPr>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7A7017" w:rsidP="002C095F"/>
    <w:p w:rsidR="004402ED" w:rsidRDefault="004402ED" w:rsidP="004402ED">
      <w:pPr>
        <w:pStyle w:val="20"/>
        <w:numPr>
          <w:ilvl w:val="1"/>
          <w:numId w:val="39"/>
        </w:numPr>
      </w:pPr>
      <w:r>
        <w:rPr>
          <w:rFonts w:hint="eastAsia"/>
        </w:rPr>
        <w:t>联系人</w:t>
      </w:r>
      <w:r>
        <w:rPr>
          <w:rFonts w:hint="eastAsia"/>
        </w:rPr>
        <w:t>管理模块</w:t>
      </w:r>
    </w:p>
    <w:p w:rsidR="004402ED" w:rsidRDefault="00994F5B" w:rsidP="004402ED">
      <w:pPr>
        <w:pStyle w:val="30"/>
        <w:ind w:leftChars="0" w:left="0" w:firstLineChars="200" w:firstLine="482"/>
        <w:rPr>
          <w:rFonts w:hint="eastAsia"/>
        </w:rPr>
      </w:pPr>
      <w:r>
        <w:rPr>
          <w:rFonts w:hint="eastAsia"/>
        </w:rPr>
        <w:t>3.5</w:t>
      </w:r>
      <w:r w:rsidR="004402ED">
        <w:rPr>
          <w:rFonts w:hint="eastAsia"/>
        </w:rPr>
        <w:t>.1</w:t>
      </w:r>
      <w:r w:rsidR="004402ED">
        <w:t xml:space="preserve">. </w:t>
      </w:r>
      <w:r w:rsidR="00EA4187">
        <w:t>添加联系人</w:t>
      </w:r>
    </w:p>
    <w:p w:rsidR="004402ED" w:rsidRDefault="004402ED" w:rsidP="004402ED">
      <w:pPr>
        <w:pStyle w:val="4"/>
        <w:numPr>
          <w:ilvl w:val="0"/>
          <w:numId w:val="0"/>
        </w:numPr>
        <w:ind w:firstLineChars="200" w:firstLine="480"/>
        <w:rPr>
          <w:rFonts w:hint="eastAsia"/>
        </w:rPr>
      </w:pPr>
      <w:r>
        <w:rPr>
          <w:rFonts w:hint="eastAsia"/>
        </w:rPr>
        <w:t>3.</w:t>
      </w:r>
      <w:r w:rsidR="00994F5B">
        <w:t>5</w:t>
      </w:r>
      <w:r>
        <w:rPr>
          <w:rFonts w:hint="eastAsia"/>
        </w:rPr>
        <w:t xml:space="preserve">.1.1. </w:t>
      </w:r>
      <w:r w:rsidR="00B21EA9">
        <w:rPr>
          <w:rFonts w:hint="eastAsia"/>
        </w:rPr>
        <w:t>添加联系人</w:t>
      </w:r>
      <w:r>
        <w:rPr>
          <w:rFonts w:hint="eastAsia"/>
        </w:rPr>
        <w:t>概述</w:t>
      </w:r>
    </w:p>
    <w:p w:rsidR="004402ED" w:rsidRPr="00E27E60" w:rsidRDefault="004402ED" w:rsidP="004402ED">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w:t>
      </w:r>
      <w:r>
        <w:rPr>
          <w:rFonts w:hint="eastAsia"/>
        </w:rPr>
        <w:lastRenderedPageBreak/>
        <w:t>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4402ED" w:rsidRPr="00EA224F" w:rsidRDefault="004402ED" w:rsidP="004402ED">
      <w:pPr>
        <w:pStyle w:val="4"/>
        <w:numPr>
          <w:ilvl w:val="0"/>
          <w:numId w:val="0"/>
        </w:numPr>
        <w:ind w:firstLineChars="200" w:firstLine="480"/>
        <w:rPr>
          <w:rFonts w:hint="eastAsia"/>
        </w:rPr>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4402ED" w:rsidRDefault="004402ED" w:rsidP="002C095F"/>
    <w:p w:rsidR="00FB471E" w:rsidRDefault="00714864" w:rsidP="00FB471E">
      <w:pPr>
        <w:pStyle w:val="30"/>
        <w:ind w:leftChars="0" w:left="0" w:firstLineChars="200" w:firstLine="482"/>
        <w:rPr>
          <w:rFonts w:hint="eastAsia"/>
        </w:rPr>
      </w:pPr>
      <w:r>
        <w:rPr>
          <w:rFonts w:hint="eastAsia"/>
        </w:rPr>
        <w:t>3.6</w:t>
      </w:r>
      <w:r w:rsidR="00FB471E">
        <w:rPr>
          <w:rFonts w:hint="eastAsia"/>
        </w:rPr>
        <w:t>.1</w:t>
      </w:r>
      <w:r w:rsidR="00FB471E">
        <w:t xml:space="preserve">. </w:t>
      </w:r>
      <w:r w:rsidR="00C6682B">
        <w:t>删除</w:t>
      </w:r>
      <w:r w:rsidR="00FB471E">
        <w:t>联系人</w:t>
      </w:r>
    </w:p>
    <w:p w:rsidR="00FB471E" w:rsidRDefault="00FB471E" w:rsidP="00FB471E">
      <w:pPr>
        <w:pStyle w:val="4"/>
        <w:numPr>
          <w:ilvl w:val="0"/>
          <w:numId w:val="0"/>
        </w:numPr>
        <w:ind w:firstLineChars="200" w:firstLine="480"/>
        <w:rPr>
          <w:rFonts w:hint="eastAsia"/>
        </w:rPr>
      </w:pPr>
      <w:r>
        <w:rPr>
          <w:rFonts w:hint="eastAsia"/>
        </w:rPr>
        <w:t>3.</w:t>
      </w:r>
      <w:r w:rsidR="00714864">
        <w:t>6</w:t>
      </w:r>
      <w:r>
        <w:rPr>
          <w:rFonts w:hint="eastAsia"/>
        </w:rPr>
        <w:t xml:space="preserve">.1.1. </w:t>
      </w:r>
      <w:r w:rsidR="00C6682B">
        <w:rPr>
          <w:rFonts w:hint="eastAsia"/>
        </w:rPr>
        <w:t>删除</w:t>
      </w:r>
      <w:r>
        <w:rPr>
          <w:rFonts w:hint="eastAsia"/>
        </w:rPr>
        <w:t>联系人概述</w:t>
      </w:r>
    </w:p>
    <w:p w:rsidR="00FB471E" w:rsidRPr="00E27E60" w:rsidRDefault="00FB471E" w:rsidP="00FB471E">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FB471E" w:rsidRPr="00EA224F" w:rsidRDefault="00FB471E" w:rsidP="00FB471E">
      <w:pPr>
        <w:pStyle w:val="4"/>
        <w:numPr>
          <w:ilvl w:val="0"/>
          <w:numId w:val="0"/>
        </w:numPr>
        <w:ind w:firstLineChars="200" w:firstLine="480"/>
        <w:rPr>
          <w:rFonts w:hint="eastAsia"/>
        </w:rPr>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E5151B" w:rsidRDefault="00FF5F5A" w:rsidP="00E5151B">
      <w:pPr>
        <w:pStyle w:val="20"/>
        <w:numPr>
          <w:ilvl w:val="1"/>
          <w:numId w:val="39"/>
        </w:numPr>
      </w:pPr>
      <w:r>
        <w:rPr>
          <w:rFonts w:hint="eastAsia"/>
        </w:rPr>
        <w:t>关于</w:t>
      </w:r>
      <w:r w:rsidR="005A505D">
        <w:rPr>
          <w:rFonts w:hint="eastAsia"/>
        </w:rPr>
        <w:t>软件</w:t>
      </w:r>
      <w:r w:rsidR="00E5151B">
        <w:rPr>
          <w:rFonts w:hint="eastAsia"/>
        </w:rPr>
        <w:t>模块</w:t>
      </w:r>
    </w:p>
    <w:p w:rsidR="00E5151B" w:rsidRDefault="00F623AB" w:rsidP="00E5151B">
      <w:pPr>
        <w:pStyle w:val="30"/>
        <w:ind w:leftChars="0" w:left="0" w:firstLineChars="200" w:firstLine="482"/>
        <w:rPr>
          <w:rFonts w:hint="eastAsia"/>
        </w:rPr>
      </w:pPr>
      <w:r>
        <w:rPr>
          <w:rFonts w:hint="eastAsia"/>
        </w:rPr>
        <w:t>3.6</w:t>
      </w:r>
      <w:r w:rsidR="00E5151B">
        <w:rPr>
          <w:rFonts w:hint="eastAsia"/>
        </w:rPr>
        <w:t>.1</w:t>
      </w:r>
      <w:r w:rsidR="00E5151B">
        <w:t xml:space="preserve">. </w:t>
      </w:r>
      <w:r w:rsidR="000C05EC">
        <w:t>版本更新</w:t>
      </w:r>
    </w:p>
    <w:p w:rsidR="00E5151B" w:rsidRDefault="00E5151B" w:rsidP="00E5151B">
      <w:pPr>
        <w:pStyle w:val="4"/>
        <w:numPr>
          <w:ilvl w:val="0"/>
          <w:numId w:val="0"/>
        </w:numPr>
        <w:ind w:firstLineChars="200" w:firstLine="480"/>
        <w:rPr>
          <w:rFonts w:hint="eastAsia"/>
        </w:rPr>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E5151B" w:rsidRPr="00EA224F" w:rsidRDefault="00E5151B" w:rsidP="00E5151B">
      <w:pPr>
        <w:pStyle w:val="4"/>
        <w:numPr>
          <w:ilvl w:val="0"/>
          <w:numId w:val="0"/>
        </w:numPr>
        <w:ind w:firstLineChars="200" w:firstLine="480"/>
        <w:rPr>
          <w:rFonts w:hint="eastAsia"/>
        </w:rPr>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FB471E" w:rsidP="002C095F"/>
    <w:p w:rsidR="00FD2975" w:rsidRDefault="00FD2975" w:rsidP="00FD2975">
      <w:pPr>
        <w:pStyle w:val="30"/>
        <w:ind w:leftChars="0" w:left="0" w:firstLineChars="200" w:firstLine="482"/>
        <w:rPr>
          <w:rFonts w:hint="eastAsia"/>
        </w:rPr>
      </w:pPr>
      <w:r>
        <w:rPr>
          <w:rFonts w:hint="eastAsia"/>
        </w:rPr>
        <w:t>3.6</w:t>
      </w:r>
      <w:r w:rsidR="00F15305">
        <w:rPr>
          <w:rFonts w:hint="eastAsia"/>
        </w:rPr>
        <w:t>.2</w:t>
      </w:r>
      <w:r>
        <w:t xml:space="preserve">. </w:t>
      </w:r>
      <w:r w:rsidR="00F15305">
        <w:t>用户反馈</w:t>
      </w:r>
    </w:p>
    <w:p w:rsidR="00FD2975" w:rsidRDefault="00FD2975" w:rsidP="00FD2975">
      <w:pPr>
        <w:pStyle w:val="4"/>
        <w:numPr>
          <w:ilvl w:val="0"/>
          <w:numId w:val="0"/>
        </w:numPr>
        <w:ind w:firstLineChars="200" w:firstLine="480"/>
        <w:rPr>
          <w:rFonts w:hint="eastAsia"/>
        </w:rPr>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FD2975" w:rsidP="00FD2975">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w:t>
      </w:r>
      <w:r>
        <w:rPr>
          <w:rFonts w:hint="eastAsia"/>
        </w:rPr>
        <w:lastRenderedPageBreak/>
        <w:t>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FD2975" w:rsidRPr="00EA224F" w:rsidRDefault="00FD2975" w:rsidP="00FD2975">
      <w:pPr>
        <w:pStyle w:val="4"/>
        <w:numPr>
          <w:ilvl w:val="0"/>
          <w:numId w:val="0"/>
        </w:numPr>
        <w:ind w:firstLineChars="200" w:firstLine="480"/>
        <w:rPr>
          <w:rFonts w:hint="eastAsia"/>
        </w:rPr>
      </w:pPr>
      <w:r>
        <w:rPr>
          <w:rFonts w:hint="eastAsia"/>
        </w:rPr>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FD2975" w:rsidP="002C095F"/>
    <w:p w:rsidR="0098219E" w:rsidRDefault="0098219E" w:rsidP="0098219E">
      <w:pPr>
        <w:pStyle w:val="30"/>
        <w:ind w:leftChars="0" w:left="0" w:firstLineChars="200" w:firstLine="482"/>
        <w:rPr>
          <w:rFonts w:hint="eastAsia"/>
        </w:rPr>
      </w:pPr>
      <w:r>
        <w:rPr>
          <w:rFonts w:hint="eastAsia"/>
        </w:rPr>
        <w:t>3.6</w:t>
      </w:r>
      <w:r w:rsidR="005153EB">
        <w:rPr>
          <w:rFonts w:hint="eastAsia"/>
        </w:rPr>
        <w:t>.3</w:t>
      </w:r>
      <w:r>
        <w:t xml:space="preserve">. </w:t>
      </w:r>
      <w:r w:rsidR="007B5086">
        <w:t>查看隐私保护策略</w:t>
      </w:r>
    </w:p>
    <w:p w:rsidR="0098219E" w:rsidRDefault="0098219E" w:rsidP="0098219E">
      <w:pPr>
        <w:pStyle w:val="4"/>
        <w:numPr>
          <w:ilvl w:val="0"/>
          <w:numId w:val="0"/>
        </w:numPr>
        <w:ind w:firstLineChars="200" w:firstLine="480"/>
        <w:rPr>
          <w:rFonts w:hint="eastAsia"/>
        </w:rPr>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98219E" w:rsidRPr="00E27E60" w:rsidRDefault="0098219E" w:rsidP="0098219E">
      <w:pPr>
        <w:ind w:firstLine="42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sidRPr="00E27E60">
        <w:rPr>
          <w:rFonts w:asciiTheme="minorEastAsia" w:hAnsiTheme="minorEastAsia" w:cs="Times New Roman"/>
        </w:rPr>
        <w:t>。</w:t>
      </w:r>
      <w:r w:rsidRPr="00E27E60">
        <w:rPr>
          <w:rFonts w:asciiTheme="minorEastAsia" w:hAnsiTheme="minorEastAsia" w:hint="eastAsia"/>
        </w:rPr>
        <w:t>用户</w:t>
      </w:r>
      <w:r w:rsidRPr="00E27E60">
        <w:rPr>
          <w:rFonts w:asciiTheme="minorEastAsia" w:hAnsiTheme="minorEastAsia"/>
        </w:rPr>
        <w:t>注册泳道图如图3</w:t>
      </w:r>
      <w:r w:rsidRPr="00E27E60">
        <w:rPr>
          <w:rFonts w:asciiTheme="minorEastAsia" w:hAnsiTheme="minorEastAsia" w:hint="eastAsia"/>
        </w:rPr>
        <w:t>.2所示。</w:t>
      </w:r>
    </w:p>
    <w:p w:rsidR="0098219E" w:rsidRPr="00EA224F" w:rsidRDefault="0098219E" w:rsidP="0098219E">
      <w:pPr>
        <w:pStyle w:val="4"/>
        <w:numPr>
          <w:ilvl w:val="0"/>
          <w:numId w:val="0"/>
        </w:numPr>
        <w:ind w:firstLineChars="200" w:firstLine="480"/>
        <w:rPr>
          <w:rFonts w:hint="eastAsia"/>
        </w:rPr>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Pr="002C095F" w:rsidRDefault="0098219E" w:rsidP="002C095F">
      <w:pPr>
        <w:rPr>
          <w:rFonts w:hint="eastAsia"/>
        </w:rPr>
      </w:pPr>
    </w:p>
    <w:p w:rsidR="00A37C99" w:rsidRDefault="00A37C99" w:rsidP="00A37C99">
      <w:pPr>
        <w:pStyle w:val="11"/>
      </w:pPr>
      <w:bookmarkStart w:id="10" w:name="_Toc483174954"/>
      <w:r w:rsidRPr="00A37C99">
        <w:rPr>
          <w:rFonts w:hint="eastAsia"/>
          <w:b w:val="0"/>
          <w:bCs w:val="0"/>
        </w:rPr>
        <w:t>4.</w:t>
      </w:r>
      <w:r>
        <w:t xml:space="preserve"> </w:t>
      </w:r>
      <w:r w:rsidR="005C5D8C">
        <w:t>系统实现与</w:t>
      </w:r>
      <w:r w:rsidR="00CC71B0" w:rsidRPr="00706593">
        <w:rPr>
          <w:rFonts w:hint="eastAsia"/>
        </w:rPr>
        <w:t>测试</w:t>
      </w:r>
      <w:bookmarkEnd w:id="10"/>
      <w:r w:rsidR="00AA2352">
        <w:rPr>
          <w:rFonts w:hint="eastAsia"/>
        </w:rPr>
        <w:t xml:space="preserve"> </w:t>
      </w:r>
      <w:r w:rsidR="00AA2352">
        <w:rPr>
          <w:rFonts w:hint="eastAsia"/>
        </w:rPr>
        <w:t>目前</w:t>
      </w:r>
      <w:r w:rsidR="0037724E">
        <w:rPr>
          <w:rFonts w:hint="eastAsia"/>
        </w:rPr>
        <w:t>1769</w:t>
      </w:r>
      <w:r w:rsidR="00AA2352">
        <w:t xml:space="preserve"> </w:t>
      </w:r>
      <w:r w:rsidR="00AA2352">
        <w:t>应该</w:t>
      </w:r>
      <w:r w:rsidR="00AA2352">
        <w:rPr>
          <w:rFonts w:hint="eastAsia"/>
        </w:rPr>
        <w:t>2500</w:t>
      </w:r>
      <w:r w:rsidR="00AA2352">
        <w:rPr>
          <w:rFonts w:hint="eastAsia"/>
        </w:rPr>
        <w:t>左右</w:t>
      </w:r>
    </w:p>
    <w:p w:rsidR="00A37C99" w:rsidRDefault="00A37C99" w:rsidP="00A37C99">
      <w:pPr>
        <w:pStyle w:val="20"/>
      </w:pPr>
      <w:r>
        <w:rPr>
          <w:rFonts w:hint="eastAsia"/>
        </w:rPr>
        <w:t xml:space="preserve">4.1. </w:t>
      </w:r>
      <w:r w:rsidR="005C5D8C">
        <w:rPr>
          <w:rFonts w:hint="eastAsia"/>
        </w:rPr>
        <w:t>系统实现</w:t>
      </w:r>
    </w:p>
    <w:p w:rsidR="00B22F0F" w:rsidRDefault="005C5D8C" w:rsidP="00B22F0F">
      <w:pPr>
        <w:pStyle w:val="30"/>
        <w:ind w:left="480"/>
      </w:pPr>
      <w:r>
        <w:rPr>
          <w:rFonts w:hint="eastAsia"/>
        </w:rPr>
        <w:t>4.1.1</w:t>
      </w:r>
      <w:r>
        <w:t xml:space="preserve">. </w:t>
      </w:r>
      <w:r>
        <w:rPr>
          <w:rFonts w:hint="eastAsia"/>
        </w:rPr>
        <w:t>功能实现</w:t>
      </w:r>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lastRenderedPageBreak/>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480CDD">
        <w:rPr>
          <w:rFonts w:hint="eastAsia"/>
        </w:rPr>
        <w:t>4.2</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lastRenderedPageBreak/>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lastRenderedPageBreak/>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lastRenderedPageBreak/>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4E68BA" w:rsidRDefault="004E68BA" w:rsidP="00B544A0">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58650C">
        <w:rPr>
          <w:rFonts w:hint="eastAsia"/>
        </w:rPr>
        <w:t>4.16</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7</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8</w:t>
      </w:r>
      <w:r w:rsidR="00663E4B">
        <w:rPr>
          <w:rFonts w:hint="eastAsia"/>
        </w:rPr>
        <w:t>）</w:t>
      </w:r>
    </w:p>
    <w:p w:rsidR="005341D4" w:rsidRDefault="00EA20D5" w:rsidP="005341D4">
      <w:pPr>
        <w:pStyle w:val="a7"/>
        <w:rPr>
          <w:rStyle w:val="Char1"/>
        </w:rPr>
      </w:pPr>
      <w:r w:rsidRPr="00EA20D5">
        <w:rPr>
          <w:noProof/>
        </w:rPr>
        <w:lastRenderedPageBreak/>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r w:rsidR="005341D4">
        <w:t xml:space="preserve"> </w:t>
      </w:r>
      <w:r w:rsidR="00BC4016" w:rsidRPr="00BC4016">
        <w:rPr>
          <w:noProof/>
        </w:rPr>
        <w:drawing>
          <wp:inline distT="0" distB="0" distL="0" distR="0" wp14:anchorId="674A7555" wp14:editId="2E84371D">
            <wp:extent cx="1655563" cy="2943225"/>
            <wp:effectExtent l="0" t="0" r="1905" b="0"/>
            <wp:docPr id="14347" name="图片 14347"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learnResource\毕设\image\Screenshot_2017-05-04-13-03-19-729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2" cy="2950833"/>
                    </a:xfrm>
                    <a:prstGeom prst="rect">
                      <a:avLst/>
                    </a:prstGeom>
                    <a:noFill/>
                    <a:ln>
                      <a:noFill/>
                    </a:ln>
                  </pic:spPr>
                </pic:pic>
              </a:graphicData>
            </a:graphic>
          </wp:inline>
        </w:drawing>
      </w:r>
    </w:p>
    <w:p w:rsidR="005341D4" w:rsidRDefault="005341D4" w:rsidP="00531116">
      <w:pPr>
        <w:pStyle w:val="a9"/>
        <w:spacing w:before="163" w:after="163" w:line="240" w:lineRule="auto"/>
        <w:ind w:firstLineChars="400" w:firstLine="840"/>
        <w:jc w:val="left"/>
      </w:pPr>
      <w:r>
        <w:rPr>
          <w:rFonts w:hint="eastAsia"/>
        </w:rPr>
        <w:t>图</w:t>
      </w:r>
      <w:r w:rsidR="008958FC">
        <w:rPr>
          <w:rFonts w:hint="eastAsia"/>
        </w:rPr>
        <w:t>4.16</w:t>
      </w:r>
      <w:r>
        <w:t xml:space="preserve"> </w:t>
      </w:r>
      <w:r w:rsidR="00531116">
        <w:t>聊天</w:t>
      </w:r>
      <w:r>
        <w:t xml:space="preserve">          </w:t>
      </w:r>
      <w:r w:rsidR="00531116">
        <w:t xml:space="preserve"> </w:t>
      </w:r>
      <w:r>
        <w:rPr>
          <w:rFonts w:hint="eastAsia"/>
        </w:rPr>
        <w:t>图</w:t>
      </w:r>
      <w:r>
        <w:rPr>
          <w:rFonts w:hint="eastAsia"/>
        </w:rPr>
        <w:t>4.</w:t>
      </w:r>
      <w:r w:rsidR="008958FC">
        <w:t>17</w:t>
      </w:r>
      <w:r>
        <w:t xml:space="preserve"> </w:t>
      </w:r>
      <w:r w:rsidR="00531116">
        <w:t>系统消息</w:t>
      </w:r>
      <w:r>
        <w:rPr>
          <w:rFonts w:hint="eastAsia"/>
        </w:rPr>
        <w:t xml:space="preserve">         </w:t>
      </w:r>
      <w:r w:rsidR="00531116">
        <w:t xml:space="preserve">  </w:t>
      </w:r>
      <w:r>
        <w:rPr>
          <w:rFonts w:hint="eastAsia"/>
        </w:rPr>
        <w:t>图</w:t>
      </w:r>
      <w:r w:rsidR="008958FC">
        <w:rPr>
          <w:rFonts w:hint="eastAsia"/>
        </w:rPr>
        <w:t>4.18</w:t>
      </w:r>
      <w:r>
        <w:t xml:space="preserve"> </w:t>
      </w:r>
      <w:r w:rsidR="00531116">
        <w:t>我的资料</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884AB4">
        <w:t>19</w:t>
      </w:r>
      <w:r>
        <w:rPr>
          <w:rFonts w:hint="eastAsia"/>
        </w:rPr>
        <w:t>）</w:t>
      </w:r>
    </w:p>
    <w:p w:rsidR="005456DD" w:rsidRDefault="002A5F54" w:rsidP="005456DD">
      <w:pPr>
        <w:pStyle w:val="ae"/>
        <w:numPr>
          <w:ilvl w:val="0"/>
          <w:numId w:val="38"/>
        </w:numPr>
        <w:ind w:firstLineChars="0"/>
      </w:pPr>
      <w:r>
        <w:t>会议设置</w:t>
      </w:r>
    </w:p>
    <w:p w:rsidR="00DA38C9" w:rsidRDefault="00DA38C9" w:rsidP="00B33487">
      <w:pPr>
        <w:ind w:firstLine="420"/>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0</w:t>
      </w:r>
      <w:r w:rsidR="00993795">
        <w:rPr>
          <w:rFonts w:hint="eastAsia"/>
        </w:rPr>
        <w:t>）</w:t>
      </w:r>
    </w:p>
    <w:p w:rsidR="002A5F54" w:rsidRDefault="002A5F54" w:rsidP="005456DD">
      <w:pPr>
        <w:pStyle w:val="ae"/>
        <w:numPr>
          <w:ilvl w:val="0"/>
          <w:numId w:val="3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1</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2</w:t>
      </w:r>
      <w:r w:rsidR="005B1FFC">
        <w:rPr>
          <w:rFonts w:hint="eastAsia"/>
        </w:rPr>
        <w:t>）</w:t>
      </w:r>
    </w:p>
    <w:p w:rsidR="00B22F0F" w:rsidRDefault="005456DD" w:rsidP="00B22F0F">
      <w:pPr>
        <w:pStyle w:val="ae"/>
        <w:numPr>
          <w:ilvl w:val="0"/>
          <w:numId w:val="38"/>
        </w:numPr>
        <w:ind w:firstLineChars="0"/>
      </w:pPr>
      <w:r>
        <w:t>隐私策略</w:t>
      </w:r>
    </w:p>
    <w:p w:rsidR="003C1E8F" w:rsidRDefault="0008004E" w:rsidP="00A6014B">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3</w:t>
      </w:r>
      <w:r w:rsidR="006839B2">
        <w:rPr>
          <w:rFonts w:hint="eastAsia"/>
        </w:rPr>
        <w:t>）</w:t>
      </w:r>
    </w:p>
    <w:p w:rsidR="003C1E8F" w:rsidRDefault="003C1E8F" w:rsidP="003C1E8F"/>
    <w:p w:rsidR="003C1E8F" w:rsidRDefault="003C1E8F" w:rsidP="003C1E8F"/>
    <w:p w:rsidR="003C1E8F" w:rsidRDefault="003C1E8F" w:rsidP="003C1E8F"/>
    <w:p w:rsidR="003C1E8F" w:rsidRDefault="003C1E8F" w:rsidP="003C1E8F"/>
    <w:p w:rsidR="003C1E8F" w:rsidRDefault="003C1E8F" w:rsidP="003C1E8F"/>
    <w:p w:rsidR="008767DA" w:rsidRDefault="008767DA" w:rsidP="004A4CA3">
      <w:pPr>
        <w:pStyle w:val="a7"/>
      </w:pPr>
    </w:p>
    <w:p w:rsidR="004A4CA3" w:rsidRDefault="00967BBB" w:rsidP="004A4CA3">
      <w:pPr>
        <w:pStyle w:val="a7"/>
        <w:rPr>
          <w:rStyle w:val="Char1"/>
        </w:rPr>
      </w:pPr>
      <w:r w:rsidRPr="00967BBB">
        <w:rPr>
          <w:noProof/>
        </w:rPr>
        <w:drawing>
          <wp:inline distT="0" distB="0" distL="0" distR="0" wp14:anchorId="57D64A3C" wp14:editId="52EAB8F6">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rsidR="004A4CA3">
        <w:t xml:space="preserve"> </w:t>
      </w:r>
      <w:r w:rsidR="00DE052F" w:rsidRPr="00DE052F">
        <w:rPr>
          <w:noProof/>
        </w:rPr>
        <w:drawing>
          <wp:inline distT="0" distB="0" distL="0" distR="0" wp14:anchorId="785F7086" wp14:editId="006CC543">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r w:rsidR="004A4CA3">
        <w:t xml:space="preserve"> </w:t>
      </w:r>
      <w:r w:rsidR="0073285A" w:rsidRPr="0073285A">
        <w:rPr>
          <w:noProof/>
        </w:rPr>
        <w:drawing>
          <wp:inline distT="0" distB="0" distL="0" distR="0" wp14:anchorId="52DB281B" wp14:editId="3C9E7584">
            <wp:extent cx="1638181" cy="2912322"/>
            <wp:effectExtent l="0" t="0" r="635" b="2540"/>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4731" cy="2923967"/>
                    </a:xfrm>
                    <a:prstGeom prst="rect">
                      <a:avLst/>
                    </a:prstGeom>
                    <a:noFill/>
                    <a:ln>
                      <a:noFill/>
                    </a:ln>
                  </pic:spPr>
                </pic:pic>
              </a:graphicData>
            </a:graphic>
          </wp:inline>
        </w:drawing>
      </w:r>
    </w:p>
    <w:p w:rsidR="003405C8" w:rsidRDefault="003405C8" w:rsidP="003405C8">
      <w:pPr>
        <w:pStyle w:val="a9"/>
        <w:spacing w:before="163" w:after="163" w:line="240" w:lineRule="auto"/>
        <w:ind w:firstLineChars="200" w:firstLine="420"/>
        <w:jc w:val="left"/>
      </w:pPr>
      <w:r>
        <w:rPr>
          <w:rFonts w:hint="eastAsia"/>
        </w:rPr>
        <w:t>图</w:t>
      </w:r>
      <w:r w:rsidR="00EA0B89">
        <w:rPr>
          <w:rFonts w:hint="eastAsia"/>
        </w:rPr>
        <w:t>4.19</w:t>
      </w:r>
      <w:r>
        <w:t xml:space="preserve"> </w:t>
      </w:r>
      <w:r w:rsidR="00EA0B89">
        <w:t>更改密码</w:t>
      </w:r>
      <w:r>
        <w:t xml:space="preserve">           </w:t>
      </w:r>
      <w:r>
        <w:rPr>
          <w:rFonts w:hint="eastAsia"/>
        </w:rPr>
        <w:t>图</w:t>
      </w:r>
      <w:r>
        <w:rPr>
          <w:rFonts w:hint="eastAsia"/>
        </w:rPr>
        <w:t>4.</w:t>
      </w:r>
      <w:r w:rsidR="00EA0B89">
        <w:t>20</w:t>
      </w:r>
      <w:r>
        <w:t xml:space="preserve"> </w:t>
      </w:r>
      <w:r w:rsidR="005F2FD4">
        <w:t>会议设置</w:t>
      </w:r>
      <w:r>
        <w:rPr>
          <w:rFonts w:hint="eastAsia"/>
        </w:rPr>
        <w:t xml:space="preserve">         </w:t>
      </w:r>
      <w:r>
        <w:rPr>
          <w:rFonts w:hint="eastAsia"/>
        </w:rPr>
        <w:t>图</w:t>
      </w:r>
      <w:r w:rsidR="006F4FBA">
        <w:rPr>
          <w:rFonts w:hint="eastAsia"/>
        </w:rPr>
        <w:t>4.21</w:t>
      </w:r>
      <w:r>
        <w:t xml:space="preserve"> </w:t>
      </w:r>
      <w:r w:rsidR="006F4FBA">
        <w:t>关于小喵白板</w:t>
      </w:r>
    </w:p>
    <w:p w:rsidR="003C1E8F" w:rsidRDefault="003C1E8F" w:rsidP="003C1E8F"/>
    <w:p w:rsidR="00BF73F7" w:rsidRDefault="009C7227" w:rsidP="00BF73F7">
      <w:pPr>
        <w:pStyle w:val="a7"/>
        <w:rPr>
          <w:rStyle w:val="Char1"/>
        </w:rPr>
      </w:pPr>
      <w:r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BF73F7" w:rsidP="00BF73F7">
      <w:pPr>
        <w:pStyle w:val="a9"/>
        <w:spacing w:before="163" w:after="163" w:line="240" w:lineRule="auto"/>
        <w:ind w:firstLineChars="200" w:firstLine="420"/>
        <w:jc w:val="left"/>
      </w:pPr>
      <w:r>
        <w:rPr>
          <w:rFonts w:hint="eastAsia"/>
        </w:rPr>
        <w:t>图</w:t>
      </w:r>
      <w:r w:rsidR="00725713">
        <w:rPr>
          <w:rFonts w:hint="eastAsia"/>
        </w:rPr>
        <w:t>4.22</w:t>
      </w:r>
      <w:r>
        <w:t xml:space="preserve"> </w:t>
      </w:r>
      <w:r w:rsidR="00D275AA">
        <w:t>发送反馈</w:t>
      </w:r>
      <w:r>
        <w:t xml:space="preserve">  </w:t>
      </w:r>
      <w:r w:rsidR="00A67C99">
        <w:t xml:space="preserve">        </w:t>
      </w:r>
      <w:r>
        <w:rPr>
          <w:rFonts w:hint="eastAsia"/>
        </w:rPr>
        <w:t>图</w:t>
      </w:r>
      <w:r>
        <w:rPr>
          <w:rFonts w:hint="eastAsia"/>
        </w:rPr>
        <w:t>4.</w:t>
      </w:r>
      <w:r w:rsidR="00725713">
        <w:t>23</w:t>
      </w:r>
      <w:r>
        <w:t xml:space="preserve"> </w:t>
      </w:r>
      <w:r w:rsidR="007D04F8">
        <w:t>隐私策略</w:t>
      </w:r>
      <w:r>
        <w:rPr>
          <w:rFonts w:hint="eastAsia"/>
        </w:rPr>
        <w:t xml:space="preserve">        </w:t>
      </w:r>
    </w:p>
    <w:p w:rsidR="003C1E8F" w:rsidRDefault="003C1E8F" w:rsidP="003C1E8F"/>
    <w:p w:rsidR="003C1E8F" w:rsidRDefault="003C1E8F" w:rsidP="00EE1B76">
      <w:pPr>
        <w:pStyle w:val="a7"/>
        <w:spacing w:line="240" w:lineRule="auto"/>
      </w:pPr>
    </w:p>
    <w:p w:rsidR="003C1E8F" w:rsidRDefault="003C1E8F" w:rsidP="003C1E8F"/>
    <w:p w:rsidR="003C1E8F" w:rsidRDefault="003C1E8F" w:rsidP="003C1E8F"/>
    <w:p w:rsidR="005C5D8C" w:rsidRDefault="005C5D8C" w:rsidP="005C5D8C">
      <w:pPr>
        <w:pStyle w:val="30"/>
        <w:ind w:left="480"/>
      </w:pPr>
      <w:r>
        <w:rPr>
          <w:rFonts w:hint="eastAsia"/>
        </w:rPr>
        <w:lastRenderedPageBreak/>
        <w:t>4.1.2.</w:t>
      </w:r>
      <w:r>
        <w:t xml:space="preserve"> 系统部署</w:t>
      </w:r>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75029D">
        <w:rPr>
          <w:rFonts w:asciiTheme="minorEastAsia" w:hAnsiTheme="minorEastAsia" w:hint="eastAsia"/>
        </w:rPr>
        <w:t>4.24</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0500" cy="3562985"/>
                    </a:xfrm>
                    <a:prstGeom prst="rect">
                      <a:avLst/>
                    </a:prstGeom>
                  </pic:spPr>
                </pic:pic>
              </a:graphicData>
            </a:graphic>
          </wp:inline>
        </w:drawing>
      </w:r>
    </w:p>
    <w:p w:rsidR="00D1495B" w:rsidRDefault="00D1495B" w:rsidP="00D1495B">
      <w:pPr>
        <w:pStyle w:val="a9"/>
        <w:spacing w:before="163" w:after="163"/>
        <w:rPr>
          <w:rFonts w:asciiTheme="minorEastAsia" w:hAnsiTheme="minorEastAsia"/>
        </w:rPr>
      </w:pPr>
      <w:r>
        <w:rPr>
          <w:rFonts w:hint="eastAsia"/>
        </w:rPr>
        <w:t>图</w:t>
      </w:r>
      <w:r>
        <w:rPr>
          <w:rFonts w:hint="eastAsia"/>
        </w:rPr>
        <w:t xml:space="preserve">4.24 </w:t>
      </w:r>
      <w:r w:rsidR="00751821">
        <w:rPr>
          <w:rFonts w:asciiTheme="minorEastAsia" w:hAnsiTheme="minorEastAsia"/>
        </w:rPr>
        <w:t>服务器部署日志截图</w:t>
      </w:r>
    </w:p>
    <w:p w:rsidR="009F5942" w:rsidRDefault="009F5942" w:rsidP="009F5942"/>
    <w:p w:rsidR="00426369" w:rsidRPr="00426369" w:rsidRDefault="00706593" w:rsidP="006D6B5A">
      <w:pPr>
        <w:pStyle w:val="20"/>
      </w:pPr>
      <w:r>
        <w:rPr>
          <w:rFonts w:hint="eastAsia"/>
        </w:rPr>
        <w:lastRenderedPageBreak/>
        <w:t>4</w:t>
      </w:r>
      <w:r w:rsidR="006D6B5A">
        <w:rPr>
          <w:rFonts w:hint="eastAsia"/>
        </w:rPr>
        <w:t xml:space="preserve">.2. </w:t>
      </w:r>
      <w:r w:rsidRPr="00426369">
        <w:rPr>
          <w:rFonts w:hint="eastAsia"/>
        </w:rPr>
        <w:t>系统测试</w:t>
      </w:r>
    </w:p>
    <w:p w:rsidR="006A62B5" w:rsidRPr="006A62B5" w:rsidRDefault="006D6B5A" w:rsidP="006D6B5A">
      <w:pPr>
        <w:pStyle w:val="30"/>
        <w:ind w:leftChars="0" w:left="0" w:firstLineChars="200" w:firstLine="482"/>
      </w:pPr>
      <w:r>
        <w:rPr>
          <w:rFonts w:hint="eastAsia"/>
        </w:rPr>
        <w:t>4</w:t>
      </w:r>
      <w:r>
        <w:t xml:space="preserve">.2.1. </w:t>
      </w:r>
      <w:r w:rsidR="006A62B5">
        <w:t>兼容性测试</w:t>
      </w:r>
    </w:p>
    <w:p w:rsidR="00A83998" w:rsidRDefault="006D6B5A" w:rsidP="006D6B5A">
      <w:pPr>
        <w:pStyle w:val="30"/>
        <w:ind w:leftChars="0" w:left="0" w:firstLineChars="200" w:firstLine="482"/>
      </w:pPr>
      <w:r>
        <w:t xml:space="preserve">4.2.2. </w:t>
      </w:r>
      <w:r w:rsidR="005D1919">
        <w:t>性能测试</w:t>
      </w:r>
    </w:p>
    <w:p w:rsidR="006A62B5" w:rsidRPr="006A62B5" w:rsidRDefault="006D6B5A" w:rsidP="006D6B5A">
      <w:pPr>
        <w:pStyle w:val="30"/>
        <w:ind w:leftChars="0" w:left="0" w:firstLineChars="200" w:firstLine="482"/>
      </w:pPr>
      <w:r>
        <w:t>4.2.3.</w:t>
      </w:r>
      <w:r w:rsidR="005D1919">
        <w:t xml:space="preserve"> 接口测试</w:t>
      </w:r>
    </w:p>
    <w:p w:rsidR="00064346" w:rsidRDefault="00064346" w:rsidP="009D0F1C">
      <w:pPr>
        <w:pStyle w:val="ae"/>
        <w:numPr>
          <w:ilvl w:val="0"/>
          <w:numId w:val="37"/>
        </w:numPr>
        <w:ind w:leftChars="175" w:left="840" w:firstLineChars="0"/>
      </w:pPr>
      <w:r>
        <w:rPr>
          <w:rFonts w:hint="eastAsia"/>
        </w:rPr>
        <w:t>发送验证码</w:t>
      </w:r>
    </w:p>
    <w:p w:rsidR="00894881" w:rsidRDefault="00D66BDC" w:rsidP="00BB647A">
      <w:pPr>
        <w:pStyle w:val="ae"/>
        <w:ind w:leftChars="350" w:left="840" w:firstLineChars="0" w:firstLine="0"/>
      </w:pPr>
      <w:r>
        <w:rPr>
          <w:rFonts w:hint="eastAsia"/>
        </w:rPr>
        <w:t>请求</w:t>
      </w:r>
    </w:p>
    <w:p w:rsidR="00A31427" w:rsidRDefault="00A31427" w:rsidP="00BB647A">
      <w:pPr>
        <w:spacing w:line="240" w:lineRule="auto"/>
        <w:ind w:leftChars="175" w:left="420"/>
      </w:pPr>
    </w:p>
    <w:p w:rsidR="00D66BDC" w:rsidRDefault="00D66BDC" w:rsidP="00BB647A">
      <w:pPr>
        <w:pStyle w:val="ae"/>
        <w:ind w:leftChars="350" w:left="840" w:firstLineChars="0" w:firstLine="0"/>
      </w:pPr>
      <w:r>
        <w:t>响应</w:t>
      </w:r>
    </w:p>
    <w:p w:rsidR="00D66BDC" w:rsidRPr="009D2B72" w:rsidRDefault="00D66BDC" w:rsidP="00BB647A">
      <w:pPr>
        <w:spacing w:line="240" w:lineRule="auto"/>
        <w:ind w:leftChars="175" w:left="420"/>
      </w:pPr>
    </w:p>
    <w:p w:rsidR="00375ED3" w:rsidRDefault="00704053" w:rsidP="00BB647A">
      <w:pPr>
        <w:ind w:leftChars="175" w:left="420"/>
      </w:pPr>
      <w:r>
        <w:rPr>
          <w:rFonts w:hint="eastAsia"/>
        </w:rPr>
        <w:t xml:space="preserve">B.  </w:t>
      </w:r>
      <w:r w:rsidR="00375ED3">
        <w:rPr>
          <w:rFonts w:hint="eastAsia"/>
        </w:rPr>
        <w:t>注册</w:t>
      </w:r>
    </w:p>
    <w:p w:rsidR="009F4F97" w:rsidRDefault="009F4F97" w:rsidP="00BB647A">
      <w:pPr>
        <w:pStyle w:val="ae"/>
        <w:ind w:leftChars="350" w:left="840" w:firstLineChars="0" w:firstLine="0"/>
      </w:pPr>
      <w:r>
        <w:rPr>
          <w:rFonts w:hint="eastAsia"/>
        </w:rPr>
        <w:t>请求</w:t>
      </w:r>
    </w:p>
    <w:p w:rsidR="009F4F97" w:rsidRDefault="009F4F97" w:rsidP="00BB647A">
      <w:pPr>
        <w:spacing w:line="240" w:lineRule="auto"/>
        <w:ind w:leftChars="175" w:left="420"/>
      </w:pPr>
    </w:p>
    <w:p w:rsidR="009F4F97" w:rsidRDefault="009F4F97" w:rsidP="00BB647A">
      <w:pPr>
        <w:pStyle w:val="ae"/>
        <w:ind w:leftChars="350" w:left="840" w:firstLineChars="0" w:firstLine="0"/>
      </w:pPr>
      <w:r>
        <w:t>响应</w:t>
      </w:r>
    </w:p>
    <w:p w:rsidR="005B31D2" w:rsidRDefault="005B31D2" w:rsidP="00BB647A">
      <w:pPr>
        <w:spacing w:line="240" w:lineRule="auto"/>
        <w:ind w:leftChars="175" w:left="420"/>
      </w:pPr>
    </w:p>
    <w:p w:rsidR="00A60004" w:rsidRDefault="00DC1FB7" w:rsidP="00BB647A">
      <w:pPr>
        <w:ind w:leftChars="175" w:left="420"/>
      </w:pPr>
      <w:r>
        <w:rPr>
          <w:rFonts w:hint="eastAsia"/>
        </w:rPr>
        <w:t xml:space="preserve">C.  </w:t>
      </w:r>
      <w:r w:rsidR="00A60004">
        <w:rPr>
          <w:rFonts w:hint="eastAsia"/>
        </w:rPr>
        <w:t>登录</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5B31D2" w:rsidRDefault="005B31D2" w:rsidP="00BB647A">
      <w:pPr>
        <w:spacing w:line="240" w:lineRule="auto"/>
        <w:ind w:leftChars="175" w:left="420"/>
      </w:pPr>
    </w:p>
    <w:p w:rsidR="00451C30" w:rsidRDefault="00DC1FB7" w:rsidP="00BB647A">
      <w:pPr>
        <w:ind w:leftChars="175" w:left="420"/>
      </w:pPr>
      <w:r>
        <w:rPr>
          <w:rFonts w:hint="eastAsia"/>
        </w:rPr>
        <w:t xml:space="preserve">D.  </w:t>
      </w:r>
      <w:r w:rsidR="00451C30">
        <w:rPr>
          <w:rFonts w:hint="eastAsia"/>
        </w:rPr>
        <w:t>安排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E.  </w:t>
      </w:r>
      <w:r w:rsidR="00451C30">
        <w:t>分页获取我的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F.  </w:t>
      </w:r>
      <w:r w:rsidR="00451C30">
        <w:t>添加联系人</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lastRenderedPageBreak/>
        <w:t>响应</w:t>
      </w:r>
    </w:p>
    <w:p w:rsidR="005B31D2" w:rsidRDefault="005B31D2" w:rsidP="003E17FF">
      <w:pPr>
        <w:spacing w:line="240" w:lineRule="auto"/>
      </w:pPr>
    </w:p>
    <w:p w:rsidR="005B31D2" w:rsidRDefault="005B31D2" w:rsidP="005B31D2"/>
    <w:p w:rsidR="00D024D7" w:rsidRDefault="00D024D7" w:rsidP="00D024D7">
      <w:bookmarkStart w:id="11" w:name="_Toc483174955"/>
    </w:p>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bookmarkEnd w:id="11"/>
    <w:p w:rsidR="00A31427" w:rsidRPr="00762586" w:rsidRDefault="00762586" w:rsidP="00762586">
      <w:pPr>
        <w:pStyle w:val="11"/>
      </w:pPr>
      <w:r w:rsidRPr="00762586">
        <w:rPr>
          <w:rFonts w:hint="eastAsia"/>
        </w:rPr>
        <w:lastRenderedPageBreak/>
        <w:t xml:space="preserve">5. </w:t>
      </w:r>
      <w:r w:rsidR="00402CA3" w:rsidRPr="00762586">
        <w:rPr>
          <w:rFonts w:hint="eastAsia"/>
        </w:rPr>
        <w:t>总结与展望</w:t>
      </w:r>
      <w:r w:rsidR="00CB79DE">
        <w:rPr>
          <w:rFonts w:hint="eastAsia"/>
        </w:rPr>
        <w:t>713</w:t>
      </w:r>
    </w:p>
    <w:p w:rsidR="00CD2F0C" w:rsidRDefault="00CD2F0C" w:rsidP="00B649A9">
      <w:pPr>
        <w:pStyle w:val="20"/>
      </w:pPr>
      <w:r>
        <w:rPr>
          <w:rFonts w:hint="eastAsia"/>
        </w:rPr>
        <w:t>5.1</w:t>
      </w:r>
      <w:r w:rsidR="00FD030E">
        <w:rPr>
          <w:rFonts w:hint="eastAsia"/>
        </w:rPr>
        <w:t>.</w:t>
      </w:r>
      <w:r>
        <w:rPr>
          <w:rFonts w:hint="eastAsia"/>
        </w:rPr>
        <w:t xml:space="preserve"> </w:t>
      </w:r>
      <w:r>
        <w:rPr>
          <w:rFonts w:hint="eastAsia"/>
        </w:rPr>
        <w:t>总结</w:t>
      </w:r>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bookmarkStart w:id="12" w:name="_Toc483174956"/>
    </w:p>
    <w:p w:rsidR="00D024D7" w:rsidRDefault="00CD2F0C" w:rsidP="00CD2F0C">
      <w:pPr>
        <w:pStyle w:val="20"/>
      </w:pPr>
      <w:r>
        <w:rPr>
          <w:rFonts w:hint="eastAsia"/>
        </w:rPr>
        <w:t>5.2</w:t>
      </w:r>
      <w:r w:rsidR="00FD030E">
        <w:t xml:space="preserve">. </w:t>
      </w:r>
      <w:r w:rsidR="00FD030E">
        <w:t>展望</w:t>
      </w:r>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r w:rsidRPr="00762586">
        <w:rPr>
          <w:rFonts w:hint="eastAsia"/>
        </w:rPr>
        <w:lastRenderedPageBreak/>
        <w:t>致谢</w:t>
      </w:r>
      <w:r w:rsidR="00CB79DE">
        <w:rPr>
          <w:rFonts w:hint="eastAsia"/>
        </w:rPr>
        <w:t>411</w:t>
      </w:r>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bookmarkEnd w:id="1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13" w:name="_Toc483174957"/>
      <w:r w:rsidRPr="00762586">
        <w:rPr>
          <w:rFonts w:hint="eastAsia"/>
        </w:rPr>
        <w:lastRenderedPageBreak/>
        <w:t>参考文献</w:t>
      </w:r>
      <w:bookmarkEnd w:id="13"/>
      <w:r w:rsidR="00CB79DE">
        <w:rPr>
          <w:rFonts w:hint="eastAsia"/>
        </w:rPr>
        <w:t>560</w:t>
      </w:r>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3"/>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1F74" w:rsidRDefault="00A01F74" w:rsidP="00A31427">
      <w:pPr>
        <w:spacing w:line="240" w:lineRule="auto"/>
      </w:pPr>
      <w:r>
        <w:separator/>
      </w:r>
    </w:p>
  </w:endnote>
  <w:endnote w:type="continuationSeparator" w:id="0">
    <w:p w:rsidR="00A01F74" w:rsidRDefault="00A01F74"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1F74" w:rsidRDefault="00A01F74" w:rsidP="00A31427">
      <w:pPr>
        <w:spacing w:line="240" w:lineRule="auto"/>
      </w:pPr>
      <w:r>
        <w:separator/>
      </w:r>
    </w:p>
  </w:footnote>
  <w:footnote w:type="continuationSeparator" w:id="0">
    <w:p w:rsidR="00A01F74" w:rsidRDefault="00A01F74"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5493" w:rsidRDefault="00CD5493">
    <w:pPr>
      <w:pStyle w:val="a3"/>
    </w:pPr>
    <w:r>
      <w:rPr>
        <w:rFonts w:hint="eastAsia"/>
      </w:rPr>
      <w:t>合肥工业大学本科毕业论文</w:t>
    </w:r>
  </w:p>
  <w:p w:rsidR="00CD5493" w:rsidRPr="00EC38A2" w:rsidRDefault="00CD5493"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0"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8"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5"/>
  </w:num>
  <w:num w:numId="3">
    <w:abstractNumId w:val="32"/>
  </w:num>
  <w:num w:numId="4">
    <w:abstractNumId w:val="26"/>
  </w:num>
  <w:num w:numId="5">
    <w:abstractNumId w:val="4"/>
  </w:num>
  <w:num w:numId="6">
    <w:abstractNumId w:val="34"/>
  </w:num>
  <w:num w:numId="7">
    <w:abstractNumId w:val="36"/>
  </w:num>
  <w:num w:numId="8">
    <w:abstractNumId w:val="17"/>
  </w:num>
  <w:num w:numId="9">
    <w:abstractNumId w:val="14"/>
  </w:num>
  <w:num w:numId="10">
    <w:abstractNumId w:val="7"/>
  </w:num>
  <w:num w:numId="11">
    <w:abstractNumId w:val="12"/>
  </w:num>
  <w:num w:numId="12">
    <w:abstractNumId w:val="28"/>
  </w:num>
  <w:num w:numId="13">
    <w:abstractNumId w:val="10"/>
  </w:num>
  <w:num w:numId="14">
    <w:abstractNumId w:val="30"/>
  </w:num>
  <w:num w:numId="15">
    <w:abstractNumId w:val="9"/>
  </w:num>
  <w:num w:numId="16">
    <w:abstractNumId w:val="21"/>
  </w:num>
  <w:num w:numId="17">
    <w:abstractNumId w:val="35"/>
  </w:num>
  <w:num w:numId="18">
    <w:abstractNumId w:val="16"/>
  </w:num>
  <w:num w:numId="19">
    <w:abstractNumId w:val="19"/>
  </w:num>
  <w:num w:numId="20">
    <w:abstractNumId w:val="3"/>
  </w:num>
  <w:num w:numId="21">
    <w:abstractNumId w:val="31"/>
  </w:num>
  <w:num w:numId="22">
    <w:abstractNumId w:val="29"/>
  </w:num>
  <w:num w:numId="23">
    <w:abstractNumId w:val="27"/>
  </w:num>
  <w:num w:numId="24">
    <w:abstractNumId w:val="23"/>
  </w:num>
  <w:num w:numId="25">
    <w:abstractNumId w:val="2"/>
  </w:num>
  <w:num w:numId="26">
    <w:abstractNumId w:val="18"/>
  </w:num>
  <w:num w:numId="27">
    <w:abstractNumId w:val="5"/>
  </w:num>
  <w:num w:numId="28">
    <w:abstractNumId w:val="22"/>
  </w:num>
  <w:num w:numId="29">
    <w:abstractNumId w:val="11"/>
  </w:num>
  <w:num w:numId="30">
    <w:abstractNumId w:val="13"/>
  </w:num>
  <w:num w:numId="31">
    <w:abstractNumId w:val="15"/>
  </w:num>
  <w:num w:numId="32">
    <w:abstractNumId w:val="20"/>
  </w:num>
  <w:num w:numId="33">
    <w:abstractNumId w:val="0"/>
  </w:num>
  <w:num w:numId="34">
    <w:abstractNumId w:val="37"/>
  </w:num>
  <w:num w:numId="35">
    <w:abstractNumId w:val="24"/>
  </w:num>
  <w:num w:numId="36">
    <w:abstractNumId w:val="33"/>
  </w:num>
  <w:num w:numId="37">
    <w:abstractNumId w:val="8"/>
  </w:num>
  <w:num w:numId="38">
    <w:abstractNumId w:val="1"/>
  </w:num>
  <w:num w:numId="39">
    <w:abstractNumId w:val="25"/>
    <w:lvlOverride w:ilvl="0">
      <w:startOverride w:val="3"/>
    </w:lvlOverride>
    <w:lvlOverride w:ilvl="1">
      <w:startOverride w:val="3"/>
    </w:lvlOverride>
  </w:num>
  <w:num w:numId="40">
    <w:abstractNumId w:val="2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3BA5"/>
    <w:rsid w:val="00004025"/>
    <w:rsid w:val="0000496A"/>
    <w:rsid w:val="00005D15"/>
    <w:rsid w:val="0000738C"/>
    <w:rsid w:val="00007E50"/>
    <w:rsid w:val="00013888"/>
    <w:rsid w:val="00013C6D"/>
    <w:rsid w:val="00014F2E"/>
    <w:rsid w:val="000155FF"/>
    <w:rsid w:val="00015657"/>
    <w:rsid w:val="00016AF2"/>
    <w:rsid w:val="00016D42"/>
    <w:rsid w:val="0002051C"/>
    <w:rsid w:val="00020767"/>
    <w:rsid w:val="00020F44"/>
    <w:rsid w:val="00021F83"/>
    <w:rsid w:val="000220EB"/>
    <w:rsid w:val="0002318A"/>
    <w:rsid w:val="000231A0"/>
    <w:rsid w:val="00023A49"/>
    <w:rsid w:val="00023E84"/>
    <w:rsid w:val="00024565"/>
    <w:rsid w:val="00024720"/>
    <w:rsid w:val="00025609"/>
    <w:rsid w:val="00025B14"/>
    <w:rsid w:val="00025EF2"/>
    <w:rsid w:val="000272EF"/>
    <w:rsid w:val="00030520"/>
    <w:rsid w:val="00030B85"/>
    <w:rsid w:val="00031A42"/>
    <w:rsid w:val="00032283"/>
    <w:rsid w:val="00033F43"/>
    <w:rsid w:val="00034F27"/>
    <w:rsid w:val="000354CF"/>
    <w:rsid w:val="0003641E"/>
    <w:rsid w:val="00036C35"/>
    <w:rsid w:val="00037690"/>
    <w:rsid w:val="00040425"/>
    <w:rsid w:val="000405E6"/>
    <w:rsid w:val="00040805"/>
    <w:rsid w:val="0004090A"/>
    <w:rsid w:val="00040BA3"/>
    <w:rsid w:val="00041AAF"/>
    <w:rsid w:val="00041AE1"/>
    <w:rsid w:val="00041E23"/>
    <w:rsid w:val="0004268F"/>
    <w:rsid w:val="0004410D"/>
    <w:rsid w:val="000467E9"/>
    <w:rsid w:val="000468F1"/>
    <w:rsid w:val="00047EA4"/>
    <w:rsid w:val="0005029A"/>
    <w:rsid w:val="0005042A"/>
    <w:rsid w:val="0005070E"/>
    <w:rsid w:val="00050ECE"/>
    <w:rsid w:val="00051CA0"/>
    <w:rsid w:val="00053C4A"/>
    <w:rsid w:val="00053E9A"/>
    <w:rsid w:val="00053F87"/>
    <w:rsid w:val="000545CA"/>
    <w:rsid w:val="00054E7F"/>
    <w:rsid w:val="00054F96"/>
    <w:rsid w:val="00055673"/>
    <w:rsid w:val="0005653A"/>
    <w:rsid w:val="000565C8"/>
    <w:rsid w:val="00057426"/>
    <w:rsid w:val="000607FD"/>
    <w:rsid w:val="0006122F"/>
    <w:rsid w:val="00061744"/>
    <w:rsid w:val="000626EF"/>
    <w:rsid w:val="00062904"/>
    <w:rsid w:val="0006311C"/>
    <w:rsid w:val="00063E3B"/>
    <w:rsid w:val="00064346"/>
    <w:rsid w:val="0006474F"/>
    <w:rsid w:val="00066E22"/>
    <w:rsid w:val="000670A4"/>
    <w:rsid w:val="00067A18"/>
    <w:rsid w:val="000701FE"/>
    <w:rsid w:val="000704B2"/>
    <w:rsid w:val="00071807"/>
    <w:rsid w:val="00071BAD"/>
    <w:rsid w:val="00071DDB"/>
    <w:rsid w:val="00072811"/>
    <w:rsid w:val="00072C3F"/>
    <w:rsid w:val="00072EAC"/>
    <w:rsid w:val="00073375"/>
    <w:rsid w:val="000752D0"/>
    <w:rsid w:val="0008004E"/>
    <w:rsid w:val="00080713"/>
    <w:rsid w:val="0008100F"/>
    <w:rsid w:val="000816D2"/>
    <w:rsid w:val="00082157"/>
    <w:rsid w:val="00082F95"/>
    <w:rsid w:val="000831A5"/>
    <w:rsid w:val="0008428E"/>
    <w:rsid w:val="0008431E"/>
    <w:rsid w:val="00084856"/>
    <w:rsid w:val="000857C4"/>
    <w:rsid w:val="00086757"/>
    <w:rsid w:val="00091A76"/>
    <w:rsid w:val="00091B6C"/>
    <w:rsid w:val="00092C55"/>
    <w:rsid w:val="0009311D"/>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A7E38"/>
    <w:rsid w:val="000B0A1B"/>
    <w:rsid w:val="000B11AF"/>
    <w:rsid w:val="000B40B5"/>
    <w:rsid w:val="000B4C54"/>
    <w:rsid w:val="000B5518"/>
    <w:rsid w:val="000B570B"/>
    <w:rsid w:val="000B59AB"/>
    <w:rsid w:val="000B5E19"/>
    <w:rsid w:val="000B6791"/>
    <w:rsid w:val="000C05EC"/>
    <w:rsid w:val="000C1470"/>
    <w:rsid w:val="000C2182"/>
    <w:rsid w:val="000C377D"/>
    <w:rsid w:val="000C39CF"/>
    <w:rsid w:val="000C570D"/>
    <w:rsid w:val="000C598D"/>
    <w:rsid w:val="000C5E01"/>
    <w:rsid w:val="000C70D5"/>
    <w:rsid w:val="000D0BDD"/>
    <w:rsid w:val="000D0DB1"/>
    <w:rsid w:val="000D23A3"/>
    <w:rsid w:val="000D2B81"/>
    <w:rsid w:val="000D365D"/>
    <w:rsid w:val="000D3E83"/>
    <w:rsid w:val="000D4080"/>
    <w:rsid w:val="000D66C0"/>
    <w:rsid w:val="000D6F97"/>
    <w:rsid w:val="000D71B3"/>
    <w:rsid w:val="000E08AF"/>
    <w:rsid w:val="000E0E7E"/>
    <w:rsid w:val="000E2E12"/>
    <w:rsid w:val="000E35F7"/>
    <w:rsid w:val="000E43D4"/>
    <w:rsid w:val="000E4C32"/>
    <w:rsid w:val="000E4CB3"/>
    <w:rsid w:val="000E6359"/>
    <w:rsid w:val="000E6C3C"/>
    <w:rsid w:val="000E6EEA"/>
    <w:rsid w:val="000E7339"/>
    <w:rsid w:val="000F1337"/>
    <w:rsid w:val="000F2D71"/>
    <w:rsid w:val="000F3100"/>
    <w:rsid w:val="000F36E8"/>
    <w:rsid w:val="000F4992"/>
    <w:rsid w:val="000F5F8E"/>
    <w:rsid w:val="0010110E"/>
    <w:rsid w:val="00101478"/>
    <w:rsid w:val="00101E79"/>
    <w:rsid w:val="0010242E"/>
    <w:rsid w:val="00102D09"/>
    <w:rsid w:val="00103DA4"/>
    <w:rsid w:val="001043C3"/>
    <w:rsid w:val="001045BD"/>
    <w:rsid w:val="00104A48"/>
    <w:rsid w:val="00104ADD"/>
    <w:rsid w:val="001055AE"/>
    <w:rsid w:val="001056BB"/>
    <w:rsid w:val="001062AE"/>
    <w:rsid w:val="00106C04"/>
    <w:rsid w:val="00107DBF"/>
    <w:rsid w:val="001100C2"/>
    <w:rsid w:val="001107D8"/>
    <w:rsid w:val="00110D20"/>
    <w:rsid w:val="001110F6"/>
    <w:rsid w:val="0011343F"/>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5CC"/>
    <w:rsid w:val="00127966"/>
    <w:rsid w:val="001279E6"/>
    <w:rsid w:val="00127A30"/>
    <w:rsid w:val="00131F31"/>
    <w:rsid w:val="001328BF"/>
    <w:rsid w:val="00132A50"/>
    <w:rsid w:val="00133A0D"/>
    <w:rsid w:val="00134524"/>
    <w:rsid w:val="001346E0"/>
    <w:rsid w:val="00136646"/>
    <w:rsid w:val="00137315"/>
    <w:rsid w:val="001374D7"/>
    <w:rsid w:val="00140DD1"/>
    <w:rsid w:val="001429DD"/>
    <w:rsid w:val="00142B70"/>
    <w:rsid w:val="001430BC"/>
    <w:rsid w:val="00143819"/>
    <w:rsid w:val="00144C20"/>
    <w:rsid w:val="00144CA7"/>
    <w:rsid w:val="00145D61"/>
    <w:rsid w:val="0014639C"/>
    <w:rsid w:val="00146D27"/>
    <w:rsid w:val="00147873"/>
    <w:rsid w:val="00147885"/>
    <w:rsid w:val="001500E0"/>
    <w:rsid w:val="0015172F"/>
    <w:rsid w:val="00151E7D"/>
    <w:rsid w:val="00151F0D"/>
    <w:rsid w:val="00152140"/>
    <w:rsid w:val="0015260D"/>
    <w:rsid w:val="00152E38"/>
    <w:rsid w:val="00153012"/>
    <w:rsid w:val="0015529B"/>
    <w:rsid w:val="0015632F"/>
    <w:rsid w:val="001571C1"/>
    <w:rsid w:val="00157A24"/>
    <w:rsid w:val="001608AD"/>
    <w:rsid w:val="00160C5B"/>
    <w:rsid w:val="00161156"/>
    <w:rsid w:val="00161711"/>
    <w:rsid w:val="00161EDC"/>
    <w:rsid w:val="001634D5"/>
    <w:rsid w:val="00164F5A"/>
    <w:rsid w:val="00165660"/>
    <w:rsid w:val="00165C95"/>
    <w:rsid w:val="00165FED"/>
    <w:rsid w:val="0016602D"/>
    <w:rsid w:val="00166B85"/>
    <w:rsid w:val="00167F4B"/>
    <w:rsid w:val="0017092A"/>
    <w:rsid w:val="001734C4"/>
    <w:rsid w:val="00176C33"/>
    <w:rsid w:val="001779E2"/>
    <w:rsid w:val="001800C7"/>
    <w:rsid w:val="00180638"/>
    <w:rsid w:val="00181103"/>
    <w:rsid w:val="001819D7"/>
    <w:rsid w:val="00182256"/>
    <w:rsid w:val="00182DEE"/>
    <w:rsid w:val="001831D8"/>
    <w:rsid w:val="00183E2F"/>
    <w:rsid w:val="00183F8B"/>
    <w:rsid w:val="00184222"/>
    <w:rsid w:val="00184D40"/>
    <w:rsid w:val="001862C2"/>
    <w:rsid w:val="00187244"/>
    <w:rsid w:val="00187339"/>
    <w:rsid w:val="00187E44"/>
    <w:rsid w:val="001906D2"/>
    <w:rsid w:val="00190C83"/>
    <w:rsid w:val="00191353"/>
    <w:rsid w:val="0019199D"/>
    <w:rsid w:val="00191F37"/>
    <w:rsid w:val="00192915"/>
    <w:rsid w:val="00195C5E"/>
    <w:rsid w:val="001972EF"/>
    <w:rsid w:val="001977E6"/>
    <w:rsid w:val="001A01E4"/>
    <w:rsid w:val="001A0E7C"/>
    <w:rsid w:val="001A177A"/>
    <w:rsid w:val="001A1BF4"/>
    <w:rsid w:val="001A299A"/>
    <w:rsid w:val="001A3EC6"/>
    <w:rsid w:val="001A4794"/>
    <w:rsid w:val="001A5BA9"/>
    <w:rsid w:val="001B03C6"/>
    <w:rsid w:val="001B15A0"/>
    <w:rsid w:val="001B23B2"/>
    <w:rsid w:val="001B24AC"/>
    <w:rsid w:val="001B250C"/>
    <w:rsid w:val="001B3F6B"/>
    <w:rsid w:val="001B52A4"/>
    <w:rsid w:val="001B5656"/>
    <w:rsid w:val="001C05C7"/>
    <w:rsid w:val="001C0EA5"/>
    <w:rsid w:val="001C0F15"/>
    <w:rsid w:val="001C1079"/>
    <w:rsid w:val="001C1BD2"/>
    <w:rsid w:val="001C2A1A"/>
    <w:rsid w:val="001C35AB"/>
    <w:rsid w:val="001C3FB1"/>
    <w:rsid w:val="001C4FAC"/>
    <w:rsid w:val="001C5331"/>
    <w:rsid w:val="001C626D"/>
    <w:rsid w:val="001C753F"/>
    <w:rsid w:val="001C7826"/>
    <w:rsid w:val="001C7E98"/>
    <w:rsid w:val="001D11CE"/>
    <w:rsid w:val="001D1DD8"/>
    <w:rsid w:val="001D33CC"/>
    <w:rsid w:val="001D4463"/>
    <w:rsid w:val="001D4902"/>
    <w:rsid w:val="001D5C25"/>
    <w:rsid w:val="001D6486"/>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5C04"/>
    <w:rsid w:val="001F6B9A"/>
    <w:rsid w:val="00200EEA"/>
    <w:rsid w:val="0020163C"/>
    <w:rsid w:val="00201AE2"/>
    <w:rsid w:val="00202578"/>
    <w:rsid w:val="0020282B"/>
    <w:rsid w:val="0020314A"/>
    <w:rsid w:val="0020337A"/>
    <w:rsid w:val="00203C70"/>
    <w:rsid w:val="0020472F"/>
    <w:rsid w:val="00204FFA"/>
    <w:rsid w:val="0020579E"/>
    <w:rsid w:val="00205EF6"/>
    <w:rsid w:val="0020686B"/>
    <w:rsid w:val="0020770D"/>
    <w:rsid w:val="002078E1"/>
    <w:rsid w:val="00207B5C"/>
    <w:rsid w:val="00210A60"/>
    <w:rsid w:val="00210DEE"/>
    <w:rsid w:val="00210FEF"/>
    <w:rsid w:val="002118A0"/>
    <w:rsid w:val="00211CDA"/>
    <w:rsid w:val="002124E1"/>
    <w:rsid w:val="00212FAA"/>
    <w:rsid w:val="002136F8"/>
    <w:rsid w:val="002146E8"/>
    <w:rsid w:val="00215314"/>
    <w:rsid w:val="0021591B"/>
    <w:rsid w:val="00217425"/>
    <w:rsid w:val="00217923"/>
    <w:rsid w:val="0022035F"/>
    <w:rsid w:val="0022052D"/>
    <w:rsid w:val="00220C07"/>
    <w:rsid w:val="00221700"/>
    <w:rsid w:val="002217CB"/>
    <w:rsid w:val="00222A20"/>
    <w:rsid w:val="00223E24"/>
    <w:rsid w:val="0022513C"/>
    <w:rsid w:val="002254B8"/>
    <w:rsid w:val="00225510"/>
    <w:rsid w:val="00226BE4"/>
    <w:rsid w:val="00227C9E"/>
    <w:rsid w:val="002303CE"/>
    <w:rsid w:val="002308DE"/>
    <w:rsid w:val="00230C59"/>
    <w:rsid w:val="00232F14"/>
    <w:rsid w:val="00234EA2"/>
    <w:rsid w:val="002357BE"/>
    <w:rsid w:val="0023745F"/>
    <w:rsid w:val="00237632"/>
    <w:rsid w:val="00237DB0"/>
    <w:rsid w:val="002406FC"/>
    <w:rsid w:val="00240F46"/>
    <w:rsid w:val="00241440"/>
    <w:rsid w:val="002423D5"/>
    <w:rsid w:val="002433A5"/>
    <w:rsid w:val="0024348F"/>
    <w:rsid w:val="00243EA1"/>
    <w:rsid w:val="00244AAE"/>
    <w:rsid w:val="00247AD3"/>
    <w:rsid w:val="00250103"/>
    <w:rsid w:val="00251393"/>
    <w:rsid w:val="002515B6"/>
    <w:rsid w:val="00251B02"/>
    <w:rsid w:val="002531E0"/>
    <w:rsid w:val="00253B40"/>
    <w:rsid w:val="00253F7D"/>
    <w:rsid w:val="00254707"/>
    <w:rsid w:val="00254729"/>
    <w:rsid w:val="00254A91"/>
    <w:rsid w:val="00254F8F"/>
    <w:rsid w:val="0025525F"/>
    <w:rsid w:val="002578FE"/>
    <w:rsid w:val="00257DAA"/>
    <w:rsid w:val="00261440"/>
    <w:rsid w:val="00261462"/>
    <w:rsid w:val="00262BF1"/>
    <w:rsid w:val="0026363D"/>
    <w:rsid w:val="00264652"/>
    <w:rsid w:val="00265667"/>
    <w:rsid w:val="00265797"/>
    <w:rsid w:val="00266057"/>
    <w:rsid w:val="00273AEF"/>
    <w:rsid w:val="00274140"/>
    <w:rsid w:val="00274919"/>
    <w:rsid w:val="002768C5"/>
    <w:rsid w:val="00277491"/>
    <w:rsid w:val="0027750A"/>
    <w:rsid w:val="002775E6"/>
    <w:rsid w:val="00280860"/>
    <w:rsid w:val="00280E99"/>
    <w:rsid w:val="00280F18"/>
    <w:rsid w:val="00280FC8"/>
    <w:rsid w:val="0028147B"/>
    <w:rsid w:val="00282248"/>
    <w:rsid w:val="00282863"/>
    <w:rsid w:val="002829D3"/>
    <w:rsid w:val="00283A1E"/>
    <w:rsid w:val="00283B98"/>
    <w:rsid w:val="0028473B"/>
    <w:rsid w:val="00285521"/>
    <w:rsid w:val="00287F74"/>
    <w:rsid w:val="0029141E"/>
    <w:rsid w:val="0029264F"/>
    <w:rsid w:val="00292C49"/>
    <w:rsid w:val="002937ED"/>
    <w:rsid w:val="00295287"/>
    <w:rsid w:val="00296861"/>
    <w:rsid w:val="0029737B"/>
    <w:rsid w:val="00297E83"/>
    <w:rsid w:val="00297EEC"/>
    <w:rsid w:val="002A004F"/>
    <w:rsid w:val="002A046F"/>
    <w:rsid w:val="002A2360"/>
    <w:rsid w:val="002A247E"/>
    <w:rsid w:val="002A2488"/>
    <w:rsid w:val="002A2FD8"/>
    <w:rsid w:val="002A4041"/>
    <w:rsid w:val="002A5A50"/>
    <w:rsid w:val="002A5F54"/>
    <w:rsid w:val="002A724A"/>
    <w:rsid w:val="002A74A6"/>
    <w:rsid w:val="002A7958"/>
    <w:rsid w:val="002B0728"/>
    <w:rsid w:val="002B08E9"/>
    <w:rsid w:val="002B0A79"/>
    <w:rsid w:val="002B15A7"/>
    <w:rsid w:val="002B21F4"/>
    <w:rsid w:val="002B3070"/>
    <w:rsid w:val="002B5630"/>
    <w:rsid w:val="002B5C1B"/>
    <w:rsid w:val="002B6719"/>
    <w:rsid w:val="002B6825"/>
    <w:rsid w:val="002B7202"/>
    <w:rsid w:val="002B7462"/>
    <w:rsid w:val="002B7FF1"/>
    <w:rsid w:val="002C0505"/>
    <w:rsid w:val="002C095F"/>
    <w:rsid w:val="002C2ABC"/>
    <w:rsid w:val="002C3740"/>
    <w:rsid w:val="002C57C4"/>
    <w:rsid w:val="002C5D5D"/>
    <w:rsid w:val="002C63FE"/>
    <w:rsid w:val="002C7076"/>
    <w:rsid w:val="002D001F"/>
    <w:rsid w:val="002D0596"/>
    <w:rsid w:val="002D0EE8"/>
    <w:rsid w:val="002D1953"/>
    <w:rsid w:val="002D2026"/>
    <w:rsid w:val="002D23F4"/>
    <w:rsid w:val="002D2900"/>
    <w:rsid w:val="002D2DA2"/>
    <w:rsid w:val="002D31B2"/>
    <w:rsid w:val="002D4FDF"/>
    <w:rsid w:val="002D586B"/>
    <w:rsid w:val="002D759E"/>
    <w:rsid w:val="002D760E"/>
    <w:rsid w:val="002E0912"/>
    <w:rsid w:val="002E1F18"/>
    <w:rsid w:val="002E28EB"/>
    <w:rsid w:val="002E29A0"/>
    <w:rsid w:val="002E3529"/>
    <w:rsid w:val="002E35AF"/>
    <w:rsid w:val="002E5141"/>
    <w:rsid w:val="002E6CB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3DBD"/>
    <w:rsid w:val="00303DCE"/>
    <w:rsid w:val="00303FA6"/>
    <w:rsid w:val="003041E2"/>
    <w:rsid w:val="00304358"/>
    <w:rsid w:val="003050CE"/>
    <w:rsid w:val="003052D1"/>
    <w:rsid w:val="003062F9"/>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174C7"/>
    <w:rsid w:val="003225BC"/>
    <w:rsid w:val="0032331E"/>
    <w:rsid w:val="00323C5E"/>
    <w:rsid w:val="00324AFB"/>
    <w:rsid w:val="00325506"/>
    <w:rsid w:val="00330512"/>
    <w:rsid w:val="003319D7"/>
    <w:rsid w:val="00332210"/>
    <w:rsid w:val="0033227A"/>
    <w:rsid w:val="0033368F"/>
    <w:rsid w:val="003345B7"/>
    <w:rsid w:val="0033488E"/>
    <w:rsid w:val="003350CD"/>
    <w:rsid w:val="003364CB"/>
    <w:rsid w:val="00337271"/>
    <w:rsid w:val="00337368"/>
    <w:rsid w:val="00337D8A"/>
    <w:rsid w:val="003405C8"/>
    <w:rsid w:val="00340B13"/>
    <w:rsid w:val="00341259"/>
    <w:rsid w:val="00341458"/>
    <w:rsid w:val="00341A70"/>
    <w:rsid w:val="00342055"/>
    <w:rsid w:val="00342554"/>
    <w:rsid w:val="003427A7"/>
    <w:rsid w:val="00343FD7"/>
    <w:rsid w:val="003453AC"/>
    <w:rsid w:val="00345546"/>
    <w:rsid w:val="00347139"/>
    <w:rsid w:val="00347451"/>
    <w:rsid w:val="0034788F"/>
    <w:rsid w:val="00350499"/>
    <w:rsid w:val="00350765"/>
    <w:rsid w:val="00350B60"/>
    <w:rsid w:val="00351CB6"/>
    <w:rsid w:val="0035239B"/>
    <w:rsid w:val="00352C11"/>
    <w:rsid w:val="00353322"/>
    <w:rsid w:val="003536A7"/>
    <w:rsid w:val="0035392D"/>
    <w:rsid w:val="00354C00"/>
    <w:rsid w:val="0035646C"/>
    <w:rsid w:val="003578AC"/>
    <w:rsid w:val="00361918"/>
    <w:rsid w:val="003621ED"/>
    <w:rsid w:val="0036355C"/>
    <w:rsid w:val="00364355"/>
    <w:rsid w:val="00364F04"/>
    <w:rsid w:val="00365A22"/>
    <w:rsid w:val="00366398"/>
    <w:rsid w:val="00366CB4"/>
    <w:rsid w:val="00366CF5"/>
    <w:rsid w:val="0036712F"/>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24E"/>
    <w:rsid w:val="003773BC"/>
    <w:rsid w:val="003775F9"/>
    <w:rsid w:val="003801FE"/>
    <w:rsid w:val="003802D2"/>
    <w:rsid w:val="003807C3"/>
    <w:rsid w:val="00381BDE"/>
    <w:rsid w:val="00382C84"/>
    <w:rsid w:val="00385408"/>
    <w:rsid w:val="00386BB0"/>
    <w:rsid w:val="00386F4D"/>
    <w:rsid w:val="0038748C"/>
    <w:rsid w:val="00387FA3"/>
    <w:rsid w:val="0039171A"/>
    <w:rsid w:val="00391DF0"/>
    <w:rsid w:val="00391E48"/>
    <w:rsid w:val="00394FA0"/>
    <w:rsid w:val="003954BD"/>
    <w:rsid w:val="003973BA"/>
    <w:rsid w:val="003A0070"/>
    <w:rsid w:val="003A1871"/>
    <w:rsid w:val="003A256B"/>
    <w:rsid w:val="003A361F"/>
    <w:rsid w:val="003A4273"/>
    <w:rsid w:val="003A468C"/>
    <w:rsid w:val="003A55CA"/>
    <w:rsid w:val="003A7B74"/>
    <w:rsid w:val="003B1226"/>
    <w:rsid w:val="003B1C14"/>
    <w:rsid w:val="003B1CE0"/>
    <w:rsid w:val="003B2873"/>
    <w:rsid w:val="003B4078"/>
    <w:rsid w:val="003B5F5B"/>
    <w:rsid w:val="003B6417"/>
    <w:rsid w:val="003B6748"/>
    <w:rsid w:val="003B755C"/>
    <w:rsid w:val="003B75EB"/>
    <w:rsid w:val="003C025D"/>
    <w:rsid w:val="003C1B2E"/>
    <w:rsid w:val="003C1E8F"/>
    <w:rsid w:val="003C24BB"/>
    <w:rsid w:val="003C4DDA"/>
    <w:rsid w:val="003C50D2"/>
    <w:rsid w:val="003C64E2"/>
    <w:rsid w:val="003C7F3F"/>
    <w:rsid w:val="003D1E1D"/>
    <w:rsid w:val="003D44A7"/>
    <w:rsid w:val="003D6190"/>
    <w:rsid w:val="003D6ADF"/>
    <w:rsid w:val="003D71CB"/>
    <w:rsid w:val="003E17FF"/>
    <w:rsid w:val="003E1BB1"/>
    <w:rsid w:val="003E36EF"/>
    <w:rsid w:val="003E39AF"/>
    <w:rsid w:val="003E3AB4"/>
    <w:rsid w:val="003E403B"/>
    <w:rsid w:val="003E4B7A"/>
    <w:rsid w:val="003E5F79"/>
    <w:rsid w:val="003E6116"/>
    <w:rsid w:val="003E702C"/>
    <w:rsid w:val="003F0DF0"/>
    <w:rsid w:val="003F1879"/>
    <w:rsid w:val="003F18B3"/>
    <w:rsid w:val="003F24FB"/>
    <w:rsid w:val="003F5149"/>
    <w:rsid w:val="003F62BC"/>
    <w:rsid w:val="004007AB"/>
    <w:rsid w:val="004011F3"/>
    <w:rsid w:val="00401CB6"/>
    <w:rsid w:val="004024AE"/>
    <w:rsid w:val="00402CA3"/>
    <w:rsid w:val="004033B9"/>
    <w:rsid w:val="00403B4F"/>
    <w:rsid w:val="0040404E"/>
    <w:rsid w:val="00404469"/>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55D4"/>
    <w:rsid w:val="00425BA7"/>
    <w:rsid w:val="00426369"/>
    <w:rsid w:val="00426505"/>
    <w:rsid w:val="00427B32"/>
    <w:rsid w:val="00427F66"/>
    <w:rsid w:val="00430C33"/>
    <w:rsid w:val="00430D30"/>
    <w:rsid w:val="00430F3D"/>
    <w:rsid w:val="00432CF0"/>
    <w:rsid w:val="00434091"/>
    <w:rsid w:val="004350D8"/>
    <w:rsid w:val="00435863"/>
    <w:rsid w:val="00437316"/>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4991"/>
    <w:rsid w:val="00455320"/>
    <w:rsid w:val="0045599A"/>
    <w:rsid w:val="00456AB8"/>
    <w:rsid w:val="00456CB2"/>
    <w:rsid w:val="0046003F"/>
    <w:rsid w:val="004608C5"/>
    <w:rsid w:val="00460EC9"/>
    <w:rsid w:val="00463652"/>
    <w:rsid w:val="004638F1"/>
    <w:rsid w:val="0046421C"/>
    <w:rsid w:val="004664DF"/>
    <w:rsid w:val="004670E1"/>
    <w:rsid w:val="00467884"/>
    <w:rsid w:val="00467E0C"/>
    <w:rsid w:val="0047119B"/>
    <w:rsid w:val="00471FC0"/>
    <w:rsid w:val="00472422"/>
    <w:rsid w:val="00472924"/>
    <w:rsid w:val="00472F85"/>
    <w:rsid w:val="00476178"/>
    <w:rsid w:val="004762AA"/>
    <w:rsid w:val="00476569"/>
    <w:rsid w:val="00476A9F"/>
    <w:rsid w:val="00476BC3"/>
    <w:rsid w:val="004774AD"/>
    <w:rsid w:val="00480BAC"/>
    <w:rsid w:val="00480CDD"/>
    <w:rsid w:val="00481260"/>
    <w:rsid w:val="00481D41"/>
    <w:rsid w:val="00483C0B"/>
    <w:rsid w:val="00483C5E"/>
    <w:rsid w:val="00485CB5"/>
    <w:rsid w:val="00486532"/>
    <w:rsid w:val="004868C3"/>
    <w:rsid w:val="00487E2A"/>
    <w:rsid w:val="00490084"/>
    <w:rsid w:val="00492C8F"/>
    <w:rsid w:val="0049345C"/>
    <w:rsid w:val="00493601"/>
    <w:rsid w:val="0049387D"/>
    <w:rsid w:val="00494779"/>
    <w:rsid w:val="00495C3D"/>
    <w:rsid w:val="00495ECE"/>
    <w:rsid w:val="00497062"/>
    <w:rsid w:val="00497775"/>
    <w:rsid w:val="004A3913"/>
    <w:rsid w:val="004A39F9"/>
    <w:rsid w:val="004A3BB3"/>
    <w:rsid w:val="004A40AF"/>
    <w:rsid w:val="004A41B6"/>
    <w:rsid w:val="004A47F2"/>
    <w:rsid w:val="004A4CA3"/>
    <w:rsid w:val="004A62C6"/>
    <w:rsid w:val="004A6418"/>
    <w:rsid w:val="004A75BD"/>
    <w:rsid w:val="004B0244"/>
    <w:rsid w:val="004B1247"/>
    <w:rsid w:val="004B19C0"/>
    <w:rsid w:val="004B3AC0"/>
    <w:rsid w:val="004B45FC"/>
    <w:rsid w:val="004B4A82"/>
    <w:rsid w:val="004B5199"/>
    <w:rsid w:val="004B6519"/>
    <w:rsid w:val="004B6BB7"/>
    <w:rsid w:val="004B6EC2"/>
    <w:rsid w:val="004B7209"/>
    <w:rsid w:val="004B7946"/>
    <w:rsid w:val="004C0B4A"/>
    <w:rsid w:val="004C0CA8"/>
    <w:rsid w:val="004C17E2"/>
    <w:rsid w:val="004C2406"/>
    <w:rsid w:val="004C4900"/>
    <w:rsid w:val="004C6781"/>
    <w:rsid w:val="004C67A9"/>
    <w:rsid w:val="004C7D8C"/>
    <w:rsid w:val="004D146B"/>
    <w:rsid w:val="004D1B98"/>
    <w:rsid w:val="004D2C7B"/>
    <w:rsid w:val="004D3503"/>
    <w:rsid w:val="004D45D1"/>
    <w:rsid w:val="004D4C78"/>
    <w:rsid w:val="004D5BD9"/>
    <w:rsid w:val="004D61C5"/>
    <w:rsid w:val="004D6A27"/>
    <w:rsid w:val="004D6B9D"/>
    <w:rsid w:val="004D7AC2"/>
    <w:rsid w:val="004D7B75"/>
    <w:rsid w:val="004E0ECD"/>
    <w:rsid w:val="004E1041"/>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298"/>
    <w:rsid w:val="004F179D"/>
    <w:rsid w:val="004F1ED3"/>
    <w:rsid w:val="004F2A21"/>
    <w:rsid w:val="004F2D76"/>
    <w:rsid w:val="004F4A4A"/>
    <w:rsid w:val="004F5AD2"/>
    <w:rsid w:val="004F6258"/>
    <w:rsid w:val="005018B9"/>
    <w:rsid w:val="005031B4"/>
    <w:rsid w:val="0050393C"/>
    <w:rsid w:val="00506FC7"/>
    <w:rsid w:val="005071D5"/>
    <w:rsid w:val="00507357"/>
    <w:rsid w:val="00507485"/>
    <w:rsid w:val="00507EFA"/>
    <w:rsid w:val="00510553"/>
    <w:rsid w:val="00510B5B"/>
    <w:rsid w:val="00511608"/>
    <w:rsid w:val="00511A2A"/>
    <w:rsid w:val="00511B7F"/>
    <w:rsid w:val="00513379"/>
    <w:rsid w:val="005153EB"/>
    <w:rsid w:val="0051545C"/>
    <w:rsid w:val="0051567C"/>
    <w:rsid w:val="00516A34"/>
    <w:rsid w:val="005176B6"/>
    <w:rsid w:val="00517B60"/>
    <w:rsid w:val="00517C01"/>
    <w:rsid w:val="00520758"/>
    <w:rsid w:val="00520B23"/>
    <w:rsid w:val="005230C0"/>
    <w:rsid w:val="00523FF9"/>
    <w:rsid w:val="005246D1"/>
    <w:rsid w:val="00526C7A"/>
    <w:rsid w:val="005271B2"/>
    <w:rsid w:val="0053074A"/>
    <w:rsid w:val="00531116"/>
    <w:rsid w:val="005313C7"/>
    <w:rsid w:val="00531DC9"/>
    <w:rsid w:val="00531E0C"/>
    <w:rsid w:val="00532307"/>
    <w:rsid w:val="005341D4"/>
    <w:rsid w:val="005355EF"/>
    <w:rsid w:val="005369D1"/>
    <w:rsid w:val="00536E5C"/>
    <w:rsid w:val="00537D1B"/>
    <w:rsid w:val="00540A59"/>
    <w:rsid w:val="00540F2B"/>
    <w:rsid w:val="00541C4B"/>
    <w:rsid w:val="00542909"/>
    <w:rsid w:val="00542B1A"/>
    <w:rsid w:val="00544AC4"/>
    <w:rsid w:val="005456DD"/>
    <w:rsid w:val="00545A48"/>
    <w:rsid w:val="00546D5F"/>
    <w:rsid w:val="00547312"/>
    <w:rsid w:val="00547F2F"/>
    <w:rsid w:val="00550690"/>
    <w:rsid w:val="0055082B"/>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A10"/>
    <w:rsid w:val="00564C39"/>
    <w:rsid w:val="005651DC"/>
    <w:rsid w:val="0056577A"/>
    <w:rsid w:val="00566859"/>
    <w:rsid w:val="005671FC"/>
    <w:rsid w:val="005705CC"/>
    <w:rsid w:val="00570E19"/>
    <w:rsid w:val="00570EDE"/>
    <w:rsid w:val="00571BAA"/>
    <w:rsid w:val="00574871"/>
    <w:rsid w:val="00574E24"/>
    <w:rsid w:val="005760F3"/>
    <w:rsid w:val="00576CC9"/>
    <w:rsid w:val="00577253"/>
    <w:rsid w:val="00582A5B"/>
    <w:rsid w:val="00583540"/>
    <w:rsid w:val="005835A9"/>
    <w:rsid w:val="00583FDE"/>
    <w:rsid w:val="005844DB"/>
    <w:rsid w:val="005847E8"/>
    <w:rsid w:val="005851D6"/>
    <w:rsid w:val="0058650C"/>
    <w:rsid w:val="0058673F"/>
    <w:rsid w:val="005872BD"/>
    <w:rsid w:val="005879CB"/>
    <w:rsid w:val="00587C53"/>
    <w:rsid w:val="00587F71"/>
    <w:rsid w:val="00590EFF"/>
    <w:rsid w:val="00591166"/>
    <w:rsid w:val="00591388"/>
    <w:rsid w:val="005920D8"/>
    <w:rsid w:val="00592B78"/>
    <w:rsid w:val="00592BD2"/>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B1FFC"/>
    <w:rsid w:val="005B24F1"/>
    <w:rsid w:val="005B2D72"/>
    <w:rsid w:val="005B2EA0"/>
    <w:rsid w:val="005B31D2"/>
    <w:rsid w:val="005B451E"/>
    <w:rsid w:val="005B4745"/>
    <w:rsid w:val="005B5095"/>
    <w:rsid w:val="005B58CE"/>
    <w:rsid w:val="005C03A4"/>
    <w:rsid w:val="005C0F0D"/>
    <w:rsid w:val="005C13D2"/>
    <w:rsid w:val="005C1CB4"/>
    <w:rsid w:val="005C2518"/>
    <w:rsid w:val="005C2707"/>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4374"/>
    <w:rsid w:val="005D48C1"/>
    <w:rsid w:val="005D4932"/>
    <w:rsid w:val="005D4F2C"/>
    <w:rsid w:val="005D4FE7"/>
    <w:rsid w:val="005D5429"/>
    <w:rsid w:val="005D5514"/>
    <w:rsid w:val="005D5809"/>
    <w:rsid w:val="005D6A75"/>
    <w:rsid w:val="005D733A"/>
    <w:rsid w:val="005D7E1A"/>
    <w:rsid w:val="005E0C91"/>
    <w:rsid w:val="005E0F01"/>
    <w:rsid w:val="005E26AD"/>
    <w:rsid w:val="005E2A94"/>
    <w:rsid w:val="005E304F"/>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0517"/>
    <w:rsid w:val="00611089"/>
    <w:rsid w:val="006111F2"/>
    <w:rsid w:val="006118F2"/>
    <w:rsid w:val="00611E89"/>
    <w:rsid w:val="006120C0"/>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27AF0"/>
    <w:rsid w:val="00630E5F"/>
    <w:rsid w:val="006314C5"/>
    <w:rsid w:val="00631582"/>
    <w:rsid w:val="0063183B"/>
    <w:rsid w:val="00631902"/>
    <w:rsid w:val="00632828"/>
    <w:rsid w:val="00632A40"/>
    <w:rsid w:val="00632C60"/>
    <w:rsid w:val="00632C9B"/>
    <w:rsid w:val="00633845"/>
    <w:rsid w:val="00633EBE"/>
    <w:rsid w:val="00635409"/>
    <w:rsid w:val="006354A1"/>
    <w:rsid w:val="00635B0D"/>
    <w:rsid w:val="00635DF1"/>
    <w:rsid w:val="006367E8"/>
    <w:rsid w:val="006373F5"/>
    <w:rsid w:val="00640606"/>
    <w:rsid w:val="0064060C"/>
    <w:rsid w:val="00640A04"/>
    <w:rsid w:val="00641C22"/>
    <w:rsid w:val="00641DD0"/>
    <w:rsid w:val="00641E41"/>
    <w:rsid w:val="00642366"/>
    <w:rsid w:val="006423B8"/>
    <w:rsid w:val="0064243C"/>
    <w:rsid w:val="0064291E"/>
    <w:rsid w:val="0064337F"/>
    <w:rsid w:val="00643769"/>
    <w:rsid w:val="006454A9"/>
    <w:rsid w:val="00646B64"/>
    <w:rsid w:val="00646E68"/>
    <w:rsid w:val="006473AF"/>
    <w:rsid w:val="00651024"/>
    <w:rsid w:val="00651647"/>
    <w:rsid w:val="0065393D"/>
    <w:rsid w:val="006544DA"/>
    <w:rsid w:val="00654A5E"/>
    <w:rsid w:val="00654BFA"/>
    <w:rsid w:val="006556E7"/>
    <w:rsid w:val="00655A3B"/>
    <w:rsid w:val="00655C2F"/>
    <w:rsid w:val="00655E79"/>
    <w:rsid w:val="00656118"/>
    <w:rsid w:val="006570F8"/>
    <w:rsid w:val="00660131"/>
    <w:rsid w:val="0066099D"/>
    <w:rsid w:val="00661365"/>
    <w:rsid w:val="00661722"/>
    <w:rsid w:val="006617DA"/>
    <w:rsid w:val="006637D4"/>
    <w:rsid w:val="00663E4B"/>
    <w:rsid w:val="006642D0"/>
    <w:rsid w:val="006644A9"/>
    <w:rsid w:val="006649C4"/>
    <w:rsid w:val="00666D1A"/>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F3"/>
    <w:rsid w:val="0067704B"/>
    <w:rsid w:val="00677E9C"/>
    <w:rsid w:val="006803EC"/>
    <w:rsid w:val="00681111"/>
    <w:rsid w:val="00681696"/>
    <w:rsid w:val="00683567"/>
    <w:rsid w:val="006836B3"/>
    <w:rsid w:val="006839B2"/>
    <w:rsid w:val="00685192"/>
    <w:rsid w:val="006864D5"/>
    <w:rsid w:val="006869B1"/>
    <w:rsid w:val="00686FE2"/>
    <w:rsid w:val="006879B8"/>
    <w:rsid w:val="00690941"/>
    <w:rsid w:val="0069128C"/>
    <w:rsid w:val="006918F7"/>
    <w:rsid w:val="00691955"/>
    <w:rsid w:val="0069205F"/>
    <w:rsid w:val="0069215A"/>
    <w:rsid w:val="00692557"/>
    <w:rsid w:val="006939CF"/>
    <w:rsid w:val="006941F1"/>
    <w:rsid w:val="00695E6F"/>
    <w:rsid w:val="00696B6E"/>
    <w:rsid w:val="00697A9A"/>
    <w:rsid w:val="006A025E"/>
    <w:rsid w:val="006A100D"/>
    <w:rsid w:val="006A12C0"/>
    <w:rsid w:val="006A1DDD"/>
    <w:rsid w:val="006A215E"/>
    <w:rsid w:val="006A362A"/>
    <w:rsid w:val="006A3AD1"/>
    <w:rsid w:val="006A4118"/>
    <w:rsid w:val="006A42D7"/>
    <w:rsid w:val="006A4A34"/>
    <w:rsid w:val="006A51D3"/>
    <w:rsid w:val="006A53CC"/>
    <w:rsid w:val="006A62B5"/>
    <w:rsid w:val="006A6848"/>
    <w:rsid w:val="006B048E"/>
    <w:rsid w:val="006B1833"/>
    <w:rsid w:val="006B2A54"/>
    <w:rsid w:val="006B3457"/>
    <w:rsid w:val="006B5950"/>
    <w:rsid w:val="006B6FDF"/>
    <w:rsid w:val="006B700C"/>
    <w:rsid w:val="006B7BB3"/>
    <w:rsid w:val="006B7C86"/>
    <w:rsid w:val="006C0047"/>
    <w:rsid w:val="006C0350"/>
    <w:rsid w:val="006C0505"/>
    <w:rsid w:val="006C1C77"/>
    <w:rsid w:val="006C270F"/>
    <w:rsid w:val="006C2FE3"/>
    <w:rsid w:val="006C4656"/>
    <w:rsid w:val="006C59E0"/>
    <w:rsid w:val="006C615C"/>
    <w:rsid w:val="006C634B"/>
    <w:rsid w:val="006C6398"/>
    <w:rsid w:val="006C6488"/>
    <w:rsid w:val="006C798E"/>
    <w:rsid w:val="006D1C65"/>
    <w:rsid w:val="006D23D0"/>
    <w:rsid w:val="006D3AD9"/>
    <w:rsid w:val="006D48E0"/>
    <w:rsid w:val="006D503F"/>
    <w:rsid w:val="006D5EC7"/>
    <w:rsid w:val="006D6299"/>
    <w:rsid w:val="006D6B5A"/>
    <w:rsid w:val="006D712A"/>
    <w:rsid w:val="006E07F7"/>
    <w:rsid w:val="006E0C7C"/>
    <w:rsid w:val="006E238F"/>
    <w:rsid w:val="006E297E"/>
    <w:rsid w:val="006E4675"/>
    <w:rsid w:val="006E4BE1"/>
    <w:rsid w:val="006E4FB7"/>
    <w:rsid w:val="006E5811"/>
    <w:rsid w:val="006E6341"/>
    <w:rsid w:val="006E69AA"/>
    <w:rsid w:val="006F13D5"/>
    <w:rsid w:val="006F164C"/>
    <w:rsid w:val="006F272C"/>
    <w:rsid w:val="006F28E2"/>
    <w:rsid w:val="006F3225"/>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55B"/>
    <w:rsid w:val="00706593"/>
    <w:rsid w:val="00706B88"/>
    <w:rsid w:val="00706BEC"/>
    <w:rsid w:val="00707479"/>
    <w:rsid w:val="00707963"/>
    <w:rsid w:val="0071094C"/>
    <w:rsid w:val="0071143D"/>
    <w:rsid w:val="0071145A"/>
    <w:rsid w:val="00711C33"/>
    <w:rsid w:val="00714864"/>
    <w:rsid w:val="00714B70"/>
    <w:rsid w:val="00714D06"/>
    <w:rsid w:val="00714D66"/>
    <w:rsid w:val="00715D25"/>
    <w:rsid w:val="00715FD1"/>
    <w:rsid w:val="0071687B"/>
    <w:rsid w:val="00716B85"/>
    <w:rsid w:val="007174FA"/>
    <w:rsid w:val="00717B1A"/>
    <w:rsid w:val="00720838"/>
    <w:rsid w:val="00720B56"/>
    <w:rsid w:val="007213EF"/>
    <w:rsid w:val="0072201B"/>
    <w:rsid w:val="007224E8"/>
    <w:rsid w:val="007232E9"/>
    <w:rsid w:val="007237A8"/>
    <w:rsid w:val="00724852"/>
    <w:rsid w:val="007248E1"/>
    <w:rsid w:val="007255FD"/>
    <w:rsid w:val="00725713"/>
    <w:rsid w:val="00727271"/>
    <w:rsid w:val="00727D59"/>
    <w:rsid w:val="00731397"/>
    <w:rsid w:val="0073285A"/>
    <w:rsid w:val="00733DB0"/>
    <w:rsid w:val="00734248"/>
    <w:rsid w:val="0073435C"/>
    <w:rsid w:val="00735F5B"/>
    <w:rsid w:val="00736580"/>
    <w:rsid w:val="00736FD7"/>
    <w:rsid w:val="007405D9"/>
    <w:rsid w:val="0074095A"/>
    <w:rsid w:val="00740F69"/>
    <w:rsid w:val="00740F81"/>
    <w:rsid w:val="0074148A"/>
    <w:rsid w:val="007428CD"/>
    <w:rsid w:val="0074356D"/>
    <w:rsid w:val="00743D3B"/>
    <w:rsid w:val="007446ED"/>
    <w:rsid w:val="00744C24"/>
    <w:rsid w:val="007468D3"/>
    <w:rsid w:val="007469E4"/>
    <w:rsid w:val="007473F2"/>
    <w:rsid w:val="0075029D"/>
    <w:rsid w:val="00750B76"/>
    <w:rsid w:val="00751462"/>
    <w:rsid w:val="00751821"/>
    <w:rsid w:val="00751EAA"/>
    <w:rsid w:val="007525A9"/>
    <w:rsid w:val="007527E0"/>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703F9"/>
    <w:rsid w:val="0077054B"/>
    <w:rsid w:val="00771A4A"/>
    <w:rsid w:val="00771E54"/>
    <w:rsid w:val="00772EB8"/>
    <w:rsid w:val="007756FA"/>
    <w:rsid w:val="007775A6"/>
    <w:rsid w:val="0078000E"/>
    <w:rsid w:val="00780569"/>
    <w:rsid w:val="007808EB"/>
    <w:rsid w:val="00780E05"/>
    <w:rsid w:val="00780FD0"/>
    <w:rsid w:val="0078204E"/>
    <w:rsid w:val="0078246A"/>
    <w:rsid w:val="007828D5"/>
    <w:rsid w:val="00782ACB"/>
    <w:rsid w:val="00782E67"/>
    <w:rsid w:val="00783852"/>
    <w:rsid w:val="007841CB"/>
    <w:rsid w:val="00784788"/>
    <w:rsid w:val="00785377"/>
    <w:rsid w:val="007858DB"/>
    <w:rsid w:val="0078654A"/>
    <w:rsid w:val="0078706B"/>
    <w:rsid w:val="00787CDE"/>
    <w:rsid w:val="007911D6"/>
    <w:rsid w:val="00792C6D"/>
    <w:rsid w:val="007931EE"/>
    <w:rsid w:val="00793B19"/>
    <w:rsid w:val="00794D92"/>
    <w:rsid w:val="00795407"/>
    <w:rsid w:val="00795B53"/>
    <w:rsid w:val="007965EA"/>
    <w:rsid w:val="0079696D"/>
    <w:rsid w:val="0079769C"/>
    <w:rsid w:val="00797772"/>
    <w:rsid w:val="007A13C3"/>
    <w:rsid w:val="007A2388"/>
    <w:rsid w:val="007A23CA"/>
    <w:rsid w:val="007A2C13"/>
    <w:rsid w:val="007A3E33"/>
    <w:rsid w:val="007A5230"/>
    <w:rsid w:val="007A677C"/>
    <w:rsid w:val="007A6917"/>
    <w:rsid w:val="007A7017"/>
    <w:rsid w:val="007A7518"/>
    <w:rsid w:val="007A75B4"/>
    <w:rsid w:val="007A7FF7"/>
    <w:rsid w:val="007B01BF"/>
    <w:rsid w:val="007B0C58"/>
    <w:rsid w:val="007B1504"/>
    <w:rsid w:val="007B1BE8"/>
    <w:rsid w:val="007B39EB"/>
    <w:rsid w:val="007B4672"/>
    <w:rsid w:val="007B5086"/>
    <w:rsid w:val="007B54B7"/>
    <w:rsid w:val="007B5591"/>
    <w:rsid w:val="007B5A82"/>
    <w:rsid w:val="007B605A"/>
    <w:rsid w:val="007B717F"/>
    <w:rsid w:val="007C0A5E"/>
    <w:rsid w:val="007C0FA8"/>
    <w:rsid w:val="007C22AD"/>
    <w:rsid w:val="007C357F"/>
    <w:rsid w:val="007C3D41"/>
    <w:rsid w:val="007C494F"/>
    <w:rsid w:val="007C58E2"/>
    <w:rsid w:val="007C5A03"/>
    <w:rsid w:val="007C5F9B"/>
    <w:rsid w:val="007C699B"/>
    <w:rsid w:val="007C6A5D"/>
    <w:rsid w:val="007C78E4"/>
    <w:rsid w:val="007D04F8"/>
    <w:rsid w:val="007D05CF"/>
    <w:rsid w:val="007D1145"/>
    <w:rsid w:val="007D31A7"/>
    <w:rsid w:val="007D37EE"/>
    <w:rsid w:val="007D3BC1"/>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E58"/>
    <w:rsid w:val="007F0E84"/>
    <w:rsid w:val="007F2F32"/>
    <w:rsid w:val="007F30D6"/>
    <w:rsid w:val="007F40FA"/>
    <w:rsid w:val="007F4702"/>
    <w:rsid w:val="00800FE3"/>
    <w:rsid w:val="008013EB"/>
    <w:rsid w:val="00801C74"/>
    <w:rsid w:val="00801ED1"/>
    <w:rsid w:val="008020A6"/>
    <w:rsid w:val="0080365B"/>
    <w:rsid w:val="008044B5"/>
    <w:rsid w:val="008044E5"/>
    <w:rsid w:val="008045EE"/>
    <w:rsid w:val="0080530D"/>
    <w:rsid w:val="00805D18"/>
    <w:rsid w:val="00805FB6"/>
    <w:rsid w:val="00806281"/>
    <w:rsid w:val="00807431"/>
    <w:rsid w:val="008079FE"/>
    <w:rsid w:val="00807A57"/>
    <w:rsid w:val="008105F3"/>
    <w:rsid w:val="008108F9"/>
    <w:rsid w:val="00810F63"/>
    <w:rsid w:val="00811992"/>
    <w:rsid w:val="0081233B"/>
    <w:rsid w:val="00812BF7"/>
    <w:rsid w:val="00812D78"/>
    <w:rsid w:val="00813E7B"/>
    <w:rsid w:val="008142E0"/>
    <w:rsid w:val="00814846"/>
    <w:rsid w:val="0081486C"/>
    <w:rsid w:val="0081633A"/>
    <w:rsid w:val="0081652B"/>
    <w:rsid w:val="00817522"/>
    <w:rsid w:val="008179EF"/>
    <w:rsid w:val="00820B38"/>
    <w:rsid w:val="00821AF8"/>
    <w:rsid w:val="00821BAA"/>
    <w:rsid w:val="00821D8E"/>
    <w:rsid w:val="0082269A"/>
    <w:rsid w:val="0082305D"/>
    <w:rsid w:val="0082308D"/>
    <w:rsid w:val="008230F1"/>
    <w:rsid w:val="008239E3"/>
    <w:rsid w:val="00824F3A"/>
    <w:rsid w:val="00825DD4"/>
    <w:rsid w:val="008269F5"/>
    <w:rsid w:val="0082724D"/>
    <w:rsid w:val="00827624"/>
    <w:rsid w:val="008302F9"/>
    <w:rsid w:val="0083190B"/>
    <w:rsid w:val="008329EE"/>
    <w:rsid w:val="00832CA4"/>
    <w:rsid w:val="008330BA"/>
    <w:rsid w:val="00833AB0"/>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0FAD"/>
    <w:rsid w:val="00851868"/>
    <w:rsid w:val="00852842"/>
    <w:rsid w:val="00853BE0"/>
    <w:rsid w:val="00854328"/>
    <w:rsid w:val="0085470B"/>
    <w:rsid w:val="00855314"/>
    <w:rsid w:val="008553F7"/>
    <w:rsid w:val="008569F8"/>
    <w:rsid w:val="00860041"/>
    <w:rsid w:val="0086011A"/>
    <w:rsid w:val="008607D8"/>
    <w:rsid w:val="008607FA"/>
    <w:rsid w:val="00860D50"/>
    <w:rsid w:val="0086132A"/>
    <w:rsid w:val="00863296"/>
    <w:rsid w:val="008636C1"/>
    <w:rsid w:val="00863B7E"/>
    <w:rsid w:val="0086416E"/>
    <w:rsid w:val="00864594"/>
    <w:rsid w:val="0086622F"/>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7DC0"/>
    <w:rsid w:val="008803BE"/>
    <w:rsid w:val="00880467"/>
    <w:rsid w:val="00880574"/>
    <w:rsid w:val="00884115"/>
    <w:rsid w:val="0088437D"/>
    <w:rsid w:val="00884AB4"/>
    <w:rsid w:val="00885103"/>
    <w:rsid w:val="00885328"/>
    <w:rsid w:val="00885F88"/>
    <w:rsid w:val="00886F89"/>
    <w:rsid w:val="00890718"/>
    <w:rsid w:val="008917F7"/>
    <w:rsid w:val="008921C9"/>
    <w:rsid w:val="00892BC2"/>
    <w:rsid w:val="00894881"/>
    <w:rsid w:val="008957EA"/>
    <w:rsid w:val="008958FC"/>
    <w:rsid w:val="008963C8"/>
    <w:rsid w:val="00896C80"/>
    <w:rsid w:val="00896D3D"/>
    <w:rsid w:val="008973CE"/>
    <w:rsid w:val="008979A8"/>
    <w:rsid w:val="008A0139"/>
    <w:rsid w:val="008A0CAF"/>
    <w:rsid w:val="008A1C9F"/>
    <w:rsid w:val="008A2543"/>
    <w:rsid w:val="008A2675"/>
    <w:rsid w:val="008A351D"/>
    <w:rsid w:val="008A3EA7"/>
    <w:rsid w:val="008A3F71"/>
    <w:rsid w:val="008A4656"/>
    <w:rsid w:val="008A5457"/>
    <w:rsid w:val="008A693F"/>
    <w:rsid w:val="008B04F0"/>
    <w:rsid w:val="008B0EBD"/>
    <w:rsid w:val="008B21E4"/>
    <w:rsid w:val="008B2370"/>
    <w:rsid w:val="008B239D"/>
    <w:rsid w:val="008B2556"/>
    <w:rsid w:val="008B26FB"/>
    <w:rsid w:val="008B2CE4"/>
    <w:rsid w:val="008B371E"/>
    <w:rsid w:val="008B414C"/>
    <w:rsid w:val="008B46CF"/>
    <w:rsid w:val="008B49E1"/>
    <w:rsid w:val="008B56DA"/>
    <w:rsid w:val="008B5A4B"/>
    <w:rsid w:val="008B5CFF"/>
    <w:rsid w:val="008B62B8"/>
    <w:rsid w:val="008B6DEB"/>
    <w:rsid w:val="008B738A"/>
    <w:rsid w:val="008B7768"/>
    <w:rsid w:val="008B7802"/>
    <w:rsid w:val="008B7D6F"/>
    <w:rsid w:val="008C022C"/>
    <w:rsid w:val="008C1514"/>
    <w:rsid w:val="008C1CBF"/>
    <w:rsid w:val="008C20C4"/>
    <w:rsid w:val="008C2A89"/>
    <w:rsid w:val="008C2D28"/>
    <w:rsid w:val="008C2D33"/>
    <w:rsid w:val="008C3105"/>
    <w:rsid w:val="008C3780"/>
    <w:rsid w:val="008C526D"/>
    <w:rsid w:val="008C52B9"/>
    <w:rsid w:val="008C53A1"/>
    <w:rsid w:val="008C6933"/>
    <w:rsid w:val="008C7F8D"/>
    <w:rsid w:val="008D05EE"/>
    <w:rsid w:val="008D18B8"/>
    <w:rsid w:val="008D1AD8"/>
    <w:rsid w:val="008D20D7"/>
    <w:rsid w:val="008D2AFD"/>
    <w:rsid w:val="008D342A"/>
    <w:rsid w:val="008D4A2B"/>
    <w:rsid w:val="008D53B8"/>
    <w:rsid w:val="008D54A1"/>
    <w:rsid w:val="008D5650"/>
    <w:rsid w:val="008D5CB8"/>
    <w:rsid w:val="008D71E7"/>
    <w:rsid w:val="008E081B"/>
    <w:rsid w:val="008E1138"/>
    <w:rsid w:val="008E392C"/>
    <w:rsid w:val="008E3998"/>
    <w:rsid w:val="008E39F3"/>
    <w:rsid w:val="008E4290"/>
    <w:rsid w:val="008E4D39"/>
    <w:rsid w:val="008E5CFE"/>
    <w:rsid w:val="008E7CD6"/>
    <w:rsid w:val="008E7F53"/>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BCC"/>
    <w:rsid w:val="00907D66"/>
    <w:rsid w:val="00910E09"/>
    <w:rsid w:val="00911AF3"/>
    <w:rsid w:val="00911B64"/>
    <w:rsid w:val="00912242"/>
    <w:rsid w:val="00912457"/>
    <w:rsid w:val="00912812"/>
    <w:rsid w:val="0091303B"/>
    <w:rsid w:val="00913394"/>
    <w:rsid w:val="00914533"/>
    <w:rsid w:val="0091470F"/>
    <w:rsid w:val="00914E8E"/>
    <w:rsid w:val="00916D77"/>
    <w:rsid w:val="009174F3"/>
    <w:rsid w:val="00917928"/>
    <w:rsid w:val="009205E7"/>
    <w:rsid w:val="0092100E"/>
    <w:rsid w:val="00921AB5"/>
    <w:rsid w:val="00922324"/>
    <w:rsid w:val="0092297D"/>
    <w:rsid w:val="00924298"/>
    <w:rsid w:val="009248E0"/>
    <w:rsid w:val="00924E7B"/>
    <w:rsid w:val="00924E98"/>
    <w:rsid w:val="00925929"/>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A02"/>
    <w:rsid w:val="00941B0F"/>
    <w:rsid w:val="00942D3D"/>
    <w:rsid w:val="0094496D"/>
    <w:rsid w:val="0094697B"/>
    <w:rsid w:val="009473DE"/>
    <w:rsid w:val="00947569"/>
    <w:rsid w:val="0095014A"/>
    <w:rsid w:val="0095015C"/>
    <w:rsid w:val="0095037E"/>
    <w:rsid w:val="00950C97"/>
    <w:rsid w:val="009518C0"/>
    <w:rsid w:val="0095340B"/>
    <w:rsid w:val="0095403B"/>
    <w:rsid w:val="00955261"/>
    <w:rsid w:val="009557C4"/>
    <w:rsid w:val="00956AE7"/>
    <w:rsid w:val="009572CC"/>
    <w:rsid w:val="00960625"/>
    <w:rsid w:val="0096078D"/>
    <w:rsid w:val="0096336A"/>
    <w:rsid w:val="00963A09"/>
    <w:rsid w:val="009645E6"/>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1370"/>
    <w:rsid w:val="00981A2D"/>
    <w:rsid w:val="0098219E"/>
    <w:rsid w:val="00982832"/>
    <w:rsid w:val="00983BEB"/>
    <w:rsid w:val="009848F4"/>
    <w:rsid w:val="00984EE5"/>
    <w:rsid w:val="00985073"/>
    <w:rsid w:val="009850A4"/>
    <w:rsid w:val="009857F5"/>
    <w:rsid w:val="00985A79"/>
    <w:rsid w:val="009862E0"/>
    <w:rsid w:val="009865A4"/>
    <w:rsid w:val="009902D7"/>
    <w:rsid w:val="00990981"/>
    <w:rsid w:val="00991CED"/>
    <w:rsid w:val="00992271"/>
    <w:rsid w:val="00993795"/>
    <w:rsid w:val="00993BB0"/>
    <w:rsid w:val="00993D5E"/>
    <w:rsid w:val="009941CC"/>
    <w:rsid w:val="0099492E"/>
    <w:rsid w:val="00994F5B"/>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609"/>
    <w:rsid w:val="009A6794"/>
    <w:rsid w:val="009A70BB"/>
    <w:rsid w:val="009A71B6"/>
    <w:rsid w:val="009B09E6"/>
    <w:rsid w:val="009B1B6A"/>
    <w:rsid w:val="009B2781"/>
    <w:rsid w:val="009B37BE"/>
    <w:rsid w:val="009B3B17"/>
    <w:rsid w:val="009B45B0"/>
    <w:rsid w:val="009B46E3"/>
    <w:rsid w:val="009B4D0B"/>
    <w:rsid w:val="009B5FC6"/>
    <w:rsid w:val="009B70A7"/>
    <w:rsid w:val="009B79E6"/>
    <w:rsid w:val="009C23B6"/>
    <w:rsid w:val="009C32D1"/>
    <w:rsid w:val="009C4138"/>
    <w:rsid w:val="009C4CD0"/>
    <w:rsid w:val="009C7227"/>
    <w:rsid w:val="009C72B3"/>
    <w:rsid w:val="009C7A88"/>
    <w:rsid w:val="009D0F1C"/>
    <w:rsid w:val="009D1107"/>
    <w:rsid w:val="009D2438"/>
    <w:rsid w:val="009D3BEA"/>
    <w:rsid w:val="009D427B"/>
    <w:rsid w:val="009D58FC"/>
    <w:rsid w:val="009D59B6"/>
    <w:rsid w:val="009D60CB"/>
    <w:rsid w:val="009D62E4"/>
    <w:rsid w:val="009E000E"/>
    <w:rsid w:val="009E05C3"/>
    <w:rsid w:val="009E0753"/>
    <w:rsid w:val="009E089C"/>
    <w:rsid w:val="009E0E1C"/>
    <w:rsid w:val="009E11BA"/>
    <w:rsid w:val="009E146F"/>
    <w:rsid w:val="009E14C3"/>
    <w:rsid w:val="009E17C9"/>
    <w:rsid w:val="009E236B"/>
    <w:rsid w:val="009E2CE8"/>
    <w:rsid w:val="009E665D"/>
    <w:rsid w:val="009E66EC"/>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A00A82"/>
    <w:rsid w:val="00A01054"/>
    <w:rsid w:val="00A011C6"/>
    <w:rsid w:val="00A01C00"/>
    <w:rsid w:val="00A01E74"/>
    <w:rsid w:val="00A01F74"/>
    <w:rsid w:val="00A01F94"/>
    <w:rsid w:val="00A03D32"/>
    <w:rsid w:val="00A041ED"/>
    <w:rsid w:val="00A042C2"/>
    <w:rsid w:val="00A0512B"/>
    <w:rsid w:val="00A05A96"/>
    <w:rsid w:val="00A06192"/>
    <w:rsid w:val="00A0644D"/>
    <w:rsid w:val="00A079E5"/>
    <w:rsid w:val="00A1226D"/>
    <w:rsid w:val="00A1258A"/>
    <w:rsid w:val="00A13979"/>
    <w:rsid w:val="00A1416E"/>
    <w:rsid w:val="00A14D5C"/>
    <w:rsid w:val="00A15EF7"/>
    <w:rsid w:val="00A17326"/>
    <w:rsid w:val="00A20786"/>
    <w:rsid w:val="00A21028"/>
    <w:rsid w:val="00A21250"/>
    <w:rsid w:val="00A21326"/>
    <w:rsid w:val="00A21975"/>
    <w:rsid w:val="00A22A23"/>
    <w:rsid w:val="00A22CD3"/>
    <w:rsid w:val="00A24CF3"/>
    <w:rsid w:val="00A253A6"/>
    <w:rsid w:val="00A26152"/>
    <w:rsid w:val="00A2620F"/>
    <w:rsid w:val="00A2708E"/>
    <w:rsid w:val="00A31427"/>
    <w:rsid w:val="00A3363B"/>
    <w:rsid w:val="00A33BAE"/>
    <w:rsid w:val="00A34276"/>
    <w:rsid w:val="00A35229"/>
    <w:rsid w:val="00A35555"/>
    <w:rsid w:val="00A35AC9"/>
    <w:rsid w:val="00A36B75"/>
    <w:rsid w:val="00A375B8"/>
    <w:rsid w:val="00A375EF"/>
    <w:rsid w:val="00A37C99"/>
    <w:rsid w:val="00A37EE4"/>
    <w:rsid w:val="00A417E3"/>
    <w:rsid w:val="00A4184B"/>
    <w:rsid w:val="00A421EF"/>
    <w:rsid w:val="00A42D5F"/>
    <w:rsid w:val="00A42F5A"/>
    <w:rsid w:val="00A43D0D"/>
    <w:rsid w:val="00A440E8"/>
    <w:rsid w:val="00A44759"/>
    <w:rsid w:val="00A45073"/>
    <w:rsid w:val="00A4583B"/>
    <w:rsid w:val="00A46AFC"/>
    <w:rsid w:val="00A47870"/>
    <w:rsid w:val="00A4797F"/>
    <w:rsid w:val="00A5010C"/>
    <w:rsid w:val="00A50B07"/>
    <w:rsid w:val="00A521F2"/>
    <w:rsid w:val="00A52A47"/>
    <w:rsid w:val="00A53A16"/>
    <w:rsid w:val="00A54CDA"/>
    <w:rsid w:val="00A56249"/>
    <w:rsid w:val="00A56B60"/>
    <w:rsid w:val="00A57E94"/>
    <w:rsid w:val="00A57FF0"/>
    <w:rsid w:val="00A60004"/>
    <w:rsid w:val="00A6014B"/>
    <w:rsid w:val="00A60C61"/>
    <w:rsid w:val="00A620F2"/>
    <w:rsid w:val="00A62C3B"/>
    <w:rsid w:val="00A63AC1"/>
    <w:rsid w:val="00A64263"/>
    <w:rsid w:val="00A642A6"/>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90D"/>
    <w:rsid w:val="00A773B5"/>
    <w:rsid w:val="00A77723"/>
    <w:rsid w:val="00A77978"/>
    <w:rsid w:val="00A77BF7"/>
    <w:rsid w:val="00A77E11"/>
    <w:rsid w:val="00A80280"/>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3046"/>
    <w:rsid w:val="00A948FC"/>
    <w:rsid w:val="00A94C26"/>
    <w:rsid w:val="00A9551F"/>
    <w:rsid w:val="00A9578A"/>
    <w:rsid w:val="00A95C03"/>
    <w:rsid w:val="00A96D0C"/>
    <w:rsid w:val="00A97775"/>
    <w:rsid w:val="00AA06CD"/>
    <w:rsid w:val="00AA1252"/>
    <w:rsid w:val="00AA1CC4"/>
    <w:rsid w:val="00AA1CF3"/>
    <w:rsid w:val="00AA2352"/>
    <w:rsid w:val="00AA28C3"/>
    <w:rsid w:val="00AA2A68"/>
    <w:rsid w:val="00AA2E20"/>
    <w:rsid w:val="00AA415E"/>
    <w:rsid w:val="00AA52F1"/>
    <w:rsid w:val="00AA76BB"/>
    <w:rsid w:val="00AA77D4"/>
    <w:rsid w:val="00AB00F4"/>
    <w:rsid w:val="00AB3BB2"/>
    <w:rsid w:val="00AB3DA9"/>
    <w:rsid w:val="00AB3E3E"/>
    <w:rsid w:val="00AB6A90"/>
    <w:rsid w:val="00AB6F6E"/>
    <w:rsid w:val="00AB75E2"/>
    <w:rsid w:val="00AC04A9"/>
    <w:rsid w:val="00AC0520"/>
    <w:rsid w:val="00AC16FA"/>
    <w:rsid w:val="00AC412A"/>
    <w:rsid w:val="00AC42CA"/>
    <w:rsid w:val="00AC4960"/>
    <w:rsid w:val="00AC743F"/>
    <w:rsid w:val="00AC7C9A"/>
    <w:rsid w:val="00AC7E49"/>
    <w:rsid w:val="00AC7F61"/>
    <w:rsid w:val="00AD1D47"/>
    <w:rsid w:val="00AD26A6"/>
    <w:rsid w:val="00AD4366"/>
    <w:rsid w:val="00AD43A1"/>
    <w:rsid w:val="00AD50C0"/>
    <w:rsid w:val="00AD51D4"/>
    <w:rsid w:val="00AD5B73"/>
    <w:rsid w:val="00AD5BB6"/>
    <w:rsid w:val="00AD6049"/>
    <w:rsid w:val="00AD69AC"/>
    <w:rsid w:val="00AD69EF"/>
    <w:rsid w:val="00AD6F51"/>
    <w:rsid w:val="00AD79A5"/>
    <w:rsid w:val="00AE075A"/>
    <w:rsid w:val="00AE0A2D"/>
    <w:rsid w:val="00AE11DD"/>
    <w:rsid w:val="00AE15CC"/>
    <w:rsid w:val="00AE3948"/>
    <w:rsid w:val="00AE54F5"/>
    <w:rsid w:val="00AE5FF4"/>
    <w:rsid w:val="00AE725B"/>
    <w:rsid w:val="00AE75CC"/>
    <w:rsid w:val="00AE7A86"/>
    <w:rsid w:val="00AE7D94"/>
    <w:rsid w:val="00AF2271"/>
    <w:rsid w:val="00AF2369"/>
    <w:rsid w:val="00AF2A47"/>
    <w:rsid w:val="00AF2E1B"/>
    <w:rsid w:val="00AF3A3D"/>
    <w:rsid w:val="00AF3E38"/>
    <w:rsid w:val="00AF42EB"/>
    <w:rsid w:val="00AF5095"/>
    <w:rsid w:val="00AF612C"/>
    <w:rsid w:val="00AF7F74"/>
    <w:rsid w:val="00AF7FDE"/>
    <w:rsid w:val="00B00EF6"/>
    <w:rsid w:val="00B027A3"/>
    <w:rsid w:val="00B02FDC"/>
    <w:rsid w:val="00B0302C"/>
    <w:rsid w:val="00B036CA"/>
    <w:rsid w:val="00B058FC"/>
    <w:rsid w:val="00B06002"/>
    <w:rsid w:val="00B06087"/>
    <w:rsid w:val="00B062FE"/>
    <w:rsid w:val="00B065DA"/>
    <w:rsid w:val="00B06D41"/>
    <w:rsid w:val="00B07CC4"/>
    <w:rsid w:val="00B1035A"/>
    <w:rsid w:val="00B10945"/>
    <w:rsid w:val="00B10E6F"/>
    <w:rsid w:val="00B11F1A"/>
    <w:rsid w:val="00B12132"/>
    <w:rsid w:val="00B1305E"/>
    <w:rsid w:val="00B13A1C"/>
    <w:rsid w:val="00B13D99"/>
    <w:rsid w:val="00B1486E"/>
    <w:rsid w:val="00B15007"/>
    <w:rsid w:val="00B159D2"/>
    <w:rsid w:val="00B16278"/>
    <w:rsid w:val="00B16D8C"/>
    <w:rsid w:val="00B20213"/>
    <w:rsid w:val="00B20E79"/>
    <w:rsid w:val="00B21EA9"/>
    <w:rsid w:val="00B22068"/>
    <w:rsid w:val="00B223B3"/>
    <w:rsid w:val="00B22F0F"/>
    <w:rsid w:val="00B23C07"/>
    <w:rsid w:val="00B24226"/>
    <w:rsid w:val="00B247A6"/>
    <w:rsid w:val="00B25C93"/>
    <w:rsid w:val="00B27CAE"/>
    <w:rsid w:val="00B30A7C"/>
    <w:rsid w:val="00B31773"/>
    <w:rsid w:val="00B31D18"/>
    <w:rsid w:val="00B31D1B"/>
    <w:rsid w:val="00B326E0"/>
    <w:rsid w:val="00B33487"/>
    <w:rsid w:val="00B347C7"/>
    <w:rsid w:val="00B356D2"/>
    <w:rsid w:val="00B35748"/>
    <w:rsid w:val="00B36DF1"/>
    <w:rsid w:val="00B41814"/>
    <w:rsid w:val="00B4228D"/>
    <w:rsid w:val="00B42ACE"/>
    <w:rsid w:val="00B433CE"/>
    <w:rsid w:val="00B43499"/>
    <w:rsid w:val="00B434E9"/>
    <w:rsid w:val="00B443DD"/>
    <w:rsid w:val="00B445E7"/>
    <w:rsid w:val="00B44642"/>
    <w:rsid w:val="00B446DE"/>
    <w:rsid w:val="00B4498E"/>
    <w:rsid w:val="00B457A2"/>
    <w:rsid w:val="00B45B65"/>
    <w:rsid w:val="00B464A4"/>
    <w:rsid w:val="00B47AFE"/>
    <w:rsid w:val="00B47BA1"/>
    <w:rsid w:val="00B47C75"/>
    <w:rsid w:val="00B5020B"/>
    <w:rsid w:val="00B5085D"/>
    <w:rsid w:val="00B50871"/>
    <w:rsid w:val="00B50B55"/>
    <w:rsid w:val="00B52007"/>
    <w:rsid w:val="00B524A8"/>
    <w:rsid w:val="00B524CB"/>
    <w:rsid w:val="00B52CE8"/>
    <w:rsid w:val="00B53064"/>
    <w:rsid w:val="00B53821"/>
    <w:rsid w:val="00B544A0"/>
    <w:rsid w:val="00B54E87"/>
    <w:rsid w:val="00B5540A"/>
    <w:rsid w:val="00B56372"/>
    <w:rsid w:val="00B56930"/>
    <w:rsid w:val="00B56A9E"/>
    <w:rsid w:val="00B56ED6"/>
    <w:rsid w:val="00B56EF9"/>
    <w:rsid w:val="00B601B0"/>
    <w:rsid w:val="00B60F4F"/>
    <w:rsid w:val="00B615D8"/>
    <w:rsid w:val="00B634EA"/>
    <w:rsid w:val="00B649A9"/>
    <w:rsid w:val="00B64A31"/>
    <w:rsid w:val="00B66629"/>
    <w:rsid w:val="00B66F5A"/>
    <w:rsid w:val="00B6700A"/>
    <w:rsid w:val="00B67384"/>
    <w:rsid w:val="00B67A59"/>
    <w:rsid w:val="00B706C6"/>
    <w:rsid w:val="00B70D56"/>
    <w:rsid w:val="00B70D5E"/>
    <w:rsid w:val="00B716D7"/>
    <w:rsid w:val="00B73351"/>
    <w:rsid w:val="00B75873"/>
    <w:rsid w:val="00B7608F"/>
    <w:rsid w:val="00B76AA5"/>
    <w:rsid w:val="00B76CD1"/>
    <w:rsid w:val="00B77B54"/>
    <w:rsid w:val="00B77E2E"/>
    <w:rsid w:val="00B77F8C"/>
    <w:rsid w:val="00B827CB"/>
    <w:rsid w:val="00B829CB"/>
    <w:rsid w:val="00B82D2C"/>
    <w:rsid w:val="00B837A2"/>
    <w:rsid w:val="00B83E14"/>
    <w:rsid w:val="00B84556"/>
    <w:rsid w:val="00B84CD3"/>
    <w:rsid w:val="00B84F4F"/>
    <w:rsid w:val="00B85FA3"/>
    <w:rsid w:val="00B860AB"/>
    <w:rsid w:val="00B8615E"/>
    <w:rsid w:val="00B86DF1"/>
    <w:rsid w:val="00B87193"/>
    <w:rsid w:val="00B87F7B"/>
    <w:rsid w:val="00B90797"/>
    <w:rsid w:val="00B90C09"/>
    <w:rsid w:val="00B912BE"/>
    <w:rsid w:val="00B91CFE"/>
    <w:rsid w:val="00B9231B"/>
    <w:rsid w:val="00B9240B"/>
    <w:rsid w:val="00B92729"/>
    <w:rsid w:val="00B93741"/>
    <w:rsid w:val="00B948D3"/>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22EA"/>
    <w:rsid w:val="00BB3929"/>
    <w:rsid w:val="00BB3E7E"/>
    <w:rsid w:val="00BB5761"/>
    <w:rsid w:val="00BB63A2"/>
    <w:rsid w:val="00BB647A"/>
    <w:rsid w:val="00BC071B"/>
    <w:rsid w:val="00BC0EE9"/>
    <w:rsid w:val="00BC12DC"/>
    <w:rsid w:val="00BC1B56"/>
    <w:rsid w:val="00BC1F24"/>
    <w:rsid w:val="00BC25DA"/>
    <w:rsid w:val="00BC30B8"/>
    <w:rsid w:val="00BC4016"/>
    <w:rsid w:val="00BC429F"/>
    <w:rsid w:val="00BC4A99"/>
    <w:rsid w:val="00BC4BC2"/>
    <w:rsid w:val="00BC6095"/>
    <w:rsid w:val="00BC74A0"/>
    <w:rsid w:val="00BD0518"/>
    <w:rsid w:val="00BD0579"/>
    <w:rsid w:val="00BD0C30"/>
    <w:rsid w:val="00BD115A"/>
    <w:rsid w:val="00BD11B0"/>
    <w:rsid w:val="00BD1856"/>
    <w:rsid w:val="00BD3214"/>
    <w:rsid w:val="00BD42D4"/>
    <w:rsid w:val="00BD5F76"/>
    <w:rsid w:val="00BD6630"/>
    <w:rsid w:val="00BD6787"/>
    <w:rsid w:val="00BD7C6A"/>
    <w:rsid w:val="00BE0340"/>
    <w:rsid w:val="00BE078B"/>
    <w:rsid w:val="00BE1A99"/>
    <w:rsid w:val="00BE260E"/>
    <w:rsid w:val="00BE3572"/>
    <w:rsid w:val="00BE385E"/>
    <w:rsid w:val="00BE4CFF"/>
    <w:rsid w:val="00BE5790"/>
    <w:rsid w:val="00BE5BE8"/>
    <w:rsid w:val="00BE72B6"/>
    <w:rsid w:val="00BE79C5"/>
    <w:rsid w:val="00BF04CA"/>
    <w:rsid w:val="00BF0BF8"/>
    <w:rsid w:val="00BF1689"/>
    <w:rsid w:val="00BF1F52"/>
    <w:rsid w:val="00BF3F63"/>
    <w:rsid w:val="00BF4044"/>
    <w:rsid w:val="00BF4E44"/>
    <w:rsid w:val="00BF56E7"/>
    <w:rsid w:val="00BF73F7"/>
    <w:rsid w:val="00BF77BE"/>
    <w:rsid w:val="00C01800"/>
    <w:rsid w:val="00C02AC2"/>
    <w:rsid w:val="00C02E8B"/>
    <w:rsid w:val="00C03222"/>
    <w:rsid w:val="00C03FD0"/>
    <w:rsid w:val="00C0446A"/>
    <w:rsid w:val="00C04AC5"/>
    <w:rsid w:val="00C05C16"/>
    <w:rsid w:val="00C060F6"/>
    <w:rsid w:val="00C070A4"/>
    <w:rsid w:val="00C100D1"/>
    <w:rsid w:val="00C10157"/>
    <w:rsid w:val="00C10E27"/>
    <w:rsid w:val="00C11143"/>
    <w:rsid w:val="00C113D6"/>
    <w:rsid w:val="00C114AD"/>
    <w:rsid w:val="00C11972"/>
    <w:rsid w:val="00C11CA7"/>
    <w:rsid w:val="00C12733"/>
    <w:rsid w:val="00C13CF6"/>
    <w:rsid w:val="00C147E0"/>
    <w:rsid w:val="00C15EB6"/>
    <w:rsid w:val="00C20CC2"/>
    <w:rsid w:val="00C20FD8"/>
    <w:rsid w:val="00C2197D"/>
    <w:rsid w:val="00C247F8"/>
    <w:rsid w:val="00C24DC0"/>
    <w:rsid w:val="00C264F8"/>
    <w:rsid w:val="00C26E7B"/>
    <w:rsid w:val="00C273EC"/>
    <w:rsid w:val="00C274A0"/>
    <w:rsid w:val="00C27764"/>
    <w:rsid w:val="00C323E7"/>
    <w:rsid w:val="00C32983"/>
    <w:rsid w:val="00C32B23"/>
    <w:rsid w:val="00C34130"/>
    <w:rsid w:val="00C34FC7"/>
    <w:rsid w:val="00C352DB"/>
    <w:rsid w:val="00C35AC3"/>
    <w:rsid w:val="00C370F9"/>
    <w:rsid w:val="00C40F5F"/>
    <w:rsid w:val="00C41A18"/>
    <w:rsid w:val="00C426F6"/>
    <w:rsid w:val="00C42B6C"/>
    <w:rsid w:val="00C45A92"/>
    <w:rsid w:val="00C45F36"/>
    <w:rsid w:val="00C460EF"/>
    <w:rsid w:val="00C4632F"/>
    <w:rsid w:val="00C46B74"/>
    <w:rsid w:val="00C470E5"/>
    <w:rsid w:val="00C5203A"/>
    <w:rsid w:val="00C52C39"/>
    <w:rsid w:val="00C52D8C"/>
    <w:rsid w:val="00C53955"/>
    <w:rsid w:val="00C53A70"/>
    <w:rsid w:val="00C53A9F"/>
    <w:rsid w:val="00C55040"/>
    <w:rsid w:val="00C551B9"/>
    <w:rsid w:val="00C56833"/>
    <w:rsid w:val="00C57593"/>
    <w:rsid w:val="00C57CE6"/>
    <w:rsid w:val="00C57DB8"/>
    <w:rsid w:val="00C60461"/>
    <w:rsid w:val="00C613F4"/>
    <w:rsid w:val="00C61CA7"/>
    <w:rsid w:val="00C6292C"/>
    <w:rsid w:val="00C62C2E"/>
    <w:rsid w:val="00C64085"/>
    <w:rsid w:val="00C653E6"/>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41D4"/>
    <w:rsid w:val="00C8438A"/>
    <w:rsid w:val="00C84AE5"/>
    <w:rsid w:val="00C8557F"/>
    <w:rsid w:val="00C9145E"/>
    <w:rsid w:val="00C92307"/>
    <w:rsid w:val="00C92713"/>
    <w:rsid w:val="00C9271A"/>
    <w:rsid w:val="00C92E9F"/>
    <w:rsid w:val="00C930CD"/>
    <w:rsid w:val="00C93501"/>
    <w:rsid w:val="00C94E55"/>
    <w:rsid w:val="00C960CC"/>
    <w:rsid w:val="00C97630"/>
    <w:rsid w:val="00CA02B2"/>
    <w:rsid w:val="00CA042E"/>
    <w:rsid w:val="00CA0C12"/>
    <w:rsid w:val="00CA0DFB"/>
    <w:rsid w:val="00CA0E51"/>
    <w:rsid w:val="00CA0E81"/>
    <w:rsid w:val="00CA10C6"/>
    <w:rsid w:val="00CA35B1"/>
    <w:rsid w:val="00CA35B2"/>
    <w:rsid w:val="00CA39E9"/>
    <w:rsid w:val="00CA3C23"/>
    <w:rsid w:val="00CA47DD"/>
    <w:rsid w:val="00CA671F"/>
    <w:rsid w:val="00CA6F7F"/>
    <w:rsid w:val="00CB1279"/>
    <w:rsid w:val="00CB1EF6"/>
    <w:rsid w:val="00CB1F4C"/>
    <w:rsid w:val="00CB300E"/>
    <w:rsid w:val="00CB32EE"/>
    <w:rsid w:val="00CB3BD7"/>
    <w:rsid w:val="00CB47D1"/>
    <w:rsid w:val="00CB4A01"/>
    <w:rsid w:val="00CB4DDE"/>
    <w:rsid w:val="00CB79DE"/>
    <w:rsid w:val="00CB7DDC"/>
    <w:rsid w:val="00CC1262"/>
    <w:rsid w:val="00CC244D"/>
    <w:rsid w:val="00CC29EE"/>
    <w:rsid w:val="00CC32E8"/>
    <w:rsid w:val="00CC3BE8"/>
    <w:rsid w:val="00CC5118"/>
    <w:rsid w:val="00CC520D"/>
    <w:rsid w:val="00CC5FF7"/>
    <w:rsid w:val="00CC6C43"/>
    <w:rsid w:val="00CC6DF5"/>
    <w:rsid w:val="00CC71B0"/>
    <w:rsid w:val="00CC7A2C"/>
    <w:rsid w:val="00CD0A35"/>
    <w:rsid w:val="00CD1EDB"/>
    <w:rsid w:val="00CD25EE"/>
    <w:rsid w:val="00CD2F0C"/>
    <w:rsid w:val="00CD34CB"/>
    <w:rsid w:val="00CD3784"/>
    <w:rsid w:val="00CD4C6D"/>
    <w:rsid w:val="00CD4D4E"/>
    <w:rsid w:val="00CD5375"/>
    <w:rsid w:val="00CD541A"/>
    <w:rsid w:val="00CD5493"/>
    <w:rsid w:val="00CD5A60"/>
    <w:rsid w:val="00CD6674"/>
    <w:rsid w:val="00CD6A77"/>
    <w:rsid w:val="00CD7A7C"/>
    <w:rsid w:val="00CE0283"/>
    <w:rsid w:val="00CE0581"/>
    <w:rsid w:val="00CE0784"/>
    <w:rsid w:val="00CE07D9"/>
    <w:rsid w:val="00CE0B4A"/>
    <w:rsid w:val="00CE0E01"/>
    <w:rsid w:val="00CE2BC9"/>
    <w:rsid w:val="00CE2D39"/>
    <w:rsid w:val="00CE5495"/>
    <w:rsid w:val="00CE572A"/>
    <w:rsid w:val="00CE62B4"/>
    <w:rsid w:val="00CE7518"/>
    <w:rsid w:val="00CF0767"/>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244"/>
    <w:rsid w:val="00D06678"/>
    <w:rsid w:val="00D068C6"/>
    <w:rsid w:val="00D06F16"/>
    <w:rsid w:val="00D104D7"/>
    <w:rsid w:val="00D107C5"/>
    <w:rsid w:val="00D10CB9"/>
    <w:rsid w:val="00D1189D"/>
    <w:rsid w:val="00D11D1D"/>
    <w:rsid w:val="00D12F10"/>
    <w:rsid w:val="00D12F24"/>
    <w:rsid w:val="00D13350"/>
    <w:rsid w:val="00D13732"/>
    <w:rsid w:val="00D137B0"/>
    <w:rsid w:val="00D13A81"/>
    <w:rsid w:val="00D1442D"/>
    <w:rsid w:val="00D144F6"/>
    <w:rsid w:val="00D1495B"/>
    <w:rsid w:val="00D15146"/>
    <w:rsid w:val="00D1535D"/>
    <w:rsid w:val="00D16161"/>
    <w:rsid w:val="00D16776"/>
    <w:rsid w:val="00D16D54"/>
    <w:rsid w:val="00D2026E"/>
    <w:rsid w:val="00D20DCF"/>
    <w:rsid w:val="00D20E56"/>
    <w:rsid w:val="00D211D9"/>
    <w:rsid w:val="00D232DB"/>
    <w:rsid w:val="00D23F5D"/>
    <w:rsid w:val="00D25EC0"/>
    <w:rsid w:val="00D260E2"/>
    <w:rsid w:val="00D268D6"/>
    <w:rsid w:val="00D2706A"/>
    <w:rsid w:val="00D275AA"/>
    <w:rsid w:val="00D307F7"/>
    <w:rsid w:val="00D30D9D"/>
    <w:rsid w:val="00D321C3"/>
    <w:rsid w:val="00D327C5"/>
    <w:rsid w:val="00D32C25"/>
    <w:rsid w:val="00D331C7"/>
    <w:rsid w:val="00D33B47"/>
    <w:rsid w:val="00D340DC"/>
    <w:rsid w:val="00D348AD"/>
    <w:rsid w:val="00D35575"/>
    <w:rsid w:val="00D36AE1"/>
    <w:rsid w:val="00D36B63"/>
    <w:rsid w:val="00D37640"/>
    <w:rsid w:val="00D409A1"/>
    <w:rsid w:val="00D4104C"/>
    <w:rsid w:val="00D42183"/>
    <w:rsid w:val="00D42397"/>
    <w:rsid w:val="00D42577"/>
    <w:rsid w:val="00D42AFF"/>
    <w:rsid w:val="00D452A3"/>
    <w:rsid w:val="00D468A9"/>
    <w:rsid w:val="00D4693D"/>
    <w:rsid w:val="00D47211"/>
    <w:rsid w:val="00D47501"/>
    <w:rsid w:val="00D4777F"/>
    <w:rsid w:val="00D50A20"/>
    <w:rsid w:val="00D50B5D"/>
    <w:rsid w:val="00D52DD5"/>
    <w:rsid w:val="00D52F59"/>
    <w:rsid w:val="00D52FDE"/>
    <w:rsid w:val="00D54003"/>
    <w:rsid w:val="00D55E1E"/>
    <w:rsid w:val="00D56C8D"/>
    <w:rsid w:val="00D57FD1"/>
    <w:rsid w:val="00D62229"/>
    <w:rsid w:val="00D6277F"/>
    <w:rsid w:val="00D62CEF"/>
    <w:rsid w:val="00D62D42"/>
    <w:rsid w:val="00D63565"/>
    <w:rsid w:val="00D63D7E"/>
    <w:rsid w:val="00D641F7"/>
    <w:rsid w:val="00D64F8C"/>
    <w:rsid w:val="00D65203"/>
    <w:rsid w:val="00D652C5"/>
    <w:rsid w:val="00D66608"/>
    <w:rsid w:val="00D6683E"/>
    <w:rsid w:val="00D66BDC"/>
    <w:rsid w:val="00D66BF2"/>
    <w:rsid w:val="00D66EB2"/>
    <w:rsid w:val="00D67091"/>
    <w:rsid w:val="00D67C00"/>
    <w:rsid w:val="00D67F48"/>
    <w:rsid w:val="00D7058C"/>
    <w:rsid w:val="00D70F35"/>
    <w:rsid w:val="00D728E9"/>
    <w:rsid w:val="00D7313E"/>
    <w:rsid w:val="00D74666"/>
    <w:rsid w:val="00D76252"/>
    <w:rsid w:val="00D766C0"/>
    <w:rsid w:val="00D7677E"/>
    <w:rsid w:val="00D774F1"/>
    <w:rsid w:val="00D77564"/>
    <w:rsid w:val="00D7769D"/>
    <w:rsid w:val="00D800D2"/>
    <w:rsid w:val="00D817D7"/>
    <w:rsid w:val="00D82BF6"/>
    <w:rsid w:val="00D83327"/>
    <w:rsid w:val="00D83857"/>
    <w:rsid w:val="00D84D5B"/>
    <w:rsid w:val="00D85ADE"/>
    <w:rsid w:val="00D87AD5"/>
    <w:rsid w:val="00D87F0C"/>
    <w:rsid w:val="00D91250"/>
    <w:rsid w:val="00D913D2"/>
    <w:rsid w:val="00D92159"/>
    <w:rsid w:val="00D921A6"/>
    <w:rsid w:val="00D94AFD"/>
    <w:rsid w:val="00D950CE"/>
    <w:rsid w:val="00D95F9F"/>
    <w:rsid w:val="00D96DDF"/>
    <w:rsid w:val="00DA0BB3"/>
    <w:rsid w:val="00DA13A6"/>
    <w:rsid w:val="00DA1675"/>
    <w:rsid w:val="00DA218A"/>
    <w:rsid w:val="00DA2E28"/>
    <w:rsid w:val="00DA2FB8"/>
    <w:rsid w:val="00DA3118"/>
    <w:rsid w:val="00DA38C9"/>
    <w:rsid w:val="00DA3C76"/>
    <w:rsid w:val="00DA48E7"/>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3120"/>
    <w:rsid w:val="00DB3281"/>
    <w:rsid w:val="00DB5CF5"/>
    <w:rsid w:val="00DB5F87"/>
    <w:rsid w:val="00DB6527"/>
    <w:rsid w:val="00DB69EE"/>
    <w:rsid w:val="00DB6A0A"/>
    <w:rsid w:val="00DB6CE4"/>
    <w:rsid w:val="00DB6E14"/>
    <w:rsid w:val="00DB7445"/>
    <w:rsid w:val="00DB7706"/>
    <w:rsid w:val="00DC007E"/>
    <w:rsid w:val="00DC07FC"/>
    <w:rsid w:val="00DC1D3C"/>
    <w:rsid w:val="00DC1FB7"/>
    <w:rsid w:val="00DC20D1"/>
    <w:rsid w:val="00DC2201"/>
    <w:rsid w:val="00DC321F"/>
    <w:rsid w:val="00DC3599"/>
    <w:rsid w:val="00DC4271"/>
    <w:rsid w:val="00DC59FC"/>
    <w:rsid w:val="00DC7F58"/>
    <w:rsid w:val="00DD15A9"/>
    <w:rsid w:val="00DD25CD"/>
    <w:rsid w:val="00DD2F01"/>
    <w:rsid w:val="00DD3B6D"/>
    <w:rsid w:val="00DD5545"/>
    <w:rsid w:val="00DD64C5"/>
    <w:rsid w:val="00DD6C20"/>
    <w:rsid w:val="00DE052F"/>
    <w:rsid w:val="00DE1514"/>
    <w:rsid w:val="00DE1C9E"/>
    <w:rsid w:val="00DE48A5"/>
    <w:rsid w:val="00DE5DC5"/>
    <w:rsid w:val="00DE69D9"/>
    <w:rsid w:val="00DE7575"/>
    <w:rsid w:val="00DE75D3"/>
    <w:rsid w:val="00DF01F8"/>
    <w:rsid w:val="00DF2120"/>
    <w:rsid w:val="00DF24F4"/>
    <w:rsid w:val="00DF31AE"/>
    <w:rsid w:val="00DF3E4B"/>
    <w:rsid w:val="00DF416E"/>
    <w:rsid w:val="00DF5DB4"/>
    <w:rsid w:val="00DF6140"/>
    <w:rsid w:val="00DF64BF"/>
    <w:rsid w:val="00E01D03"/>
    <w:rsid w:val="00E022AE"/>
    <w:rsid w:val="00E0362A"/>
    <w:rsid w:val="00E03886"/>
    <w:rsid w:val="00E05D70"/>
    <w:rsid w:val="00E060FA"/>
    <w:rsid w:val="00E061B6"/>
    <w:rsid w:val="00E06C49"/>
    <w:rsid w:val="00E071F5"/>
    <w:rsid w:val="00E10AD2"/>
    <w:rsid w:val="00E11389"/>
    <w:rsid w:val="00E11B83"/>
    <w:rsid w:val="00E1333E"/>
    <w:rsid w:val="00E14000"/>
    <w:rsid w:val="00E149C7"/>
    <w:rsid w:val="00E15B3E"/>
    <w:rsid w:val="00E15CA0"/>
    <w:rsid w:val="00E215FA"/>
    <w:rsid w:val="00E2265D"/>
    <w:rsid w:val="00E26D1E"/>
    <w:rsid w:val="00E27576"/>
    <w:rsid w:val="00E27E60"/>
    <w:rsid w:val="00E30CDC"/>
    <w:rsid w:val="00E31091"/>
    <w:rsid w:val="00E31397"/>
    <w:rsid w:val="00E31513"/>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9C1"/>
    <w:rsid w:val="00E67FBD"/>
    <w:rsid w:val="00E7083F"/>
    <w:rsid w:val="00E70A2C"/>
    <w:rsid w:val="00E74204"/>
    <w:rsid w:val="00E751F6"/>
    <w:rsid w:val="00E77B4A"/>
    <w:rsid w:val="00E77FE9"/>
    <w:rsid w:val="00E8089A"/>
    <w:rsid w:val="00E814F8"/>
    <w:rsid w:val="00E817BA"/>
    <w:rsid w:val="00E81E7A"/>
    <w:rsid w:val="00E83AB1"/>
    <w:rsid w:val="00E83C49"/>
    <w:rsid w:val="00E83C67"/>
    <w:rsid w:val="00E867F7"/>
    <w:rsid w:val="00E8697B"/>
    <w:rsid w:val="00E86ADA"/>
    <w:rsid w:val="00E87704"/>
    <w:rsid w:val="00E90361"/>
    <w:rsid w:val="00E910C5"/>
    <w:rsid w:val="00E912D2"/>
    <w:rsid w:val="00E91BFE"/>
    <w:rsid w:val="00E93FBA"/>
    <w:rsid w:val="00E94988"/>
    <w:rsid w:val="00EA00EE"/>
    <w:rsid w:val="00EA0501"/>
    <w:rsid w:val="00EA056A"/>
    <w:rsid w:val="00EA06EF"/>
    <w:rsid w:val="00EA0A4F"/>
    <w:rsid w:val="00EA0B89"/>
    <w:rsid w:val="00EA1131"/>
    <w:rsid w:val="00EA11F5"/>
    <w:rsid w:val="00EA1345"/>
    <w:rsid w:val="00EA20D5"/>
    <w:rsid w:val="00EA224F"/>
    <w:rsid w:val="00EA2DE4"/>
    <w:rsid w:val="00EA2F30"/>
    <w:rsid w:val="00EA3E99"/>
    <w:rsid w:val="00EA4187"/>
    <w:rsid w:val="00EA439F"/>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6221"/>
    <w:rsid w:val="00EB643D"/>
    <w:rsid w:val="00EB6CD3"/>
    <w:rsid w:val="00EB6FB2"/>
    <w:rsid w:val="00EB74C8"/>
    <w:rsid w:val="00EB7909"/>
    <w:rsid w:val="00EC063D"/>
    <w:rsid w:val="00EC0D0E"/>
    <w:rsid w:val="00EC0FE0"/>
    <w:rsid w:val="00EC186D"/>
    <w:rsid w:val="00EC18A4"/>
    <w:rsid w:val="00EC1A42"/>
    <w:rsid w:val="00EC1BBE"/>
    <w:rsid w:val="00EC25B7"/>
    <w:rsid w:val="00EC2955"/>
    <w:rsid w:val="00EC2ABB"/>
    <w:rsid w:val="00EC32C5"/>
    <w:rsid w:val="00EC3446"/>
    <w:rsid w:val="00EC3A88"/>
    <w:rsid w:val="00EC4A1C"/>
    <w:rsid w:val="00EC5310"/>
    <w:rsid w:val="00EC5A55"/>
    <w:rsid w:val="00EC6EFE"/>
    <w:rsid w:val="00EC73F0"/>
    <w:rsid w:val="00EC771A"/>
    <w:rsid w:val="00ED0B05"/>
    <w:rsid w:val="00ED26BE"/>
    <w:rsid w:val="00ED2BA4"/>
    <w:rsid w:val="00ED2DBB"/>
    <w:rsid w:val="00ED416C"/>
    <w:rsid w:val="00ED6076"/>
    <w:rsid w:val="00ED7287"/>
    <w:rsid w:val="00EE0148"/>
    <w:rsid w:val="00EE1B76"/>
    <w:rsid w:val="00EE1ED0"/>
    <w:rsid w:val="00EE1F42"/>
    <w:rsid w:val="00EE244A"/>
    <w:rsid w:val="00EE45F9"/>
    <w:rsid w:val="00EE4816"/>
    <w:rsid w:val="00EE4DAB"/>
    <w:rsid w:val="00EE5B86"/>
    <w:rsid w:val="00EE62C0"/>
    <w:rsid w:val="00EE6F43"/>
    <w:rsid w:val="00EE7C30"/>
    <w:rsid w:val="00EE7DD5"/>
    <w:rsid w:val="00EF050B"/>
    <w:rsid w:val="00EF07D1"/>
    <w:rsid w:val="00EF0B5D"/>
    <w:rsid w:val="00EF179C"/>
    <w:rsid w:val="00EF20F9"/>
    <w:rsid w:val="00EF2405"/>
    <w:rsid w:val="00EF3709"/>
    <w:rsid w:val="00EF3786"/>
    <w:rsid w:val="00EF3EA5"/>
    <w:rsid w:val="00EF6E2E"/>
    <w:rsid w:val="00EF7E63"/>
    <w:rsid w:val="00F00221"/>
    <w:rsid w:val="00F00C86"/>
    <w:rsid w:val="00F00EE2"/>
    <w:rsid w:val="00F0283D"/>
    <w:rsid w:val="00F028DA"/>
    <w:rsid w:val="00F02F0B"/>
    <w:rsid w:val="00F03322"/>
    <w:rsid w:val="00F0338C"/>
    <w:rsid w:val="00F04FEC"/>
    <w:rsid w:val="00F0544A"/>
    <w:rsid w:val="00F10B27"/>
    <w:rsid w:val="00F110E1"/>
    <w:rsid w:val="00F11BAB"/>
    <w:rsid w:val="00F1208B"/>
    <w:rsid w:val="00F12AF0"/>
    <w:rsid w:val="00F13004"/>
    <w:rsid w:val="00F13579"/>
    <w:rsid w:val="00F139B3"/>
    <w:rsid w:val="00F14C9B"/>
    <w:rsid w:val="00F15305"/>
    <w:rsid w:val="00F1537B"/>
    <w:rsid w:val="00F16DAA"/>
    <w:rsid w:val="00F20EE8"/>
    <w:rsid w:val="00F21BED"/>
    <w:rsid w:val="00F2235B"/>
    <w:rsid w:val="00F239BE"/>
    <w:rsid w:val="00F26295"/>
    <w:rsid w:val="00F31F42"/>
    <w:rsid w:val="00F326A7"/>
    <w:rsid w:val="00F32715"/>
    <w:rsid w:val="00F32BFD"/>
    <w:rsid w:val="00F344A5"/>
    <w:rsid w:val="00F34BE1"/>
    <w:rsid w:val="00F35A40"/>
    <w:rsid w:val="00F375C7"/>
    <w:rsid w:val="00F4043B"/>
    <w:rsid w:val="00F40EBC"/>
    <w:rsid w:val="00F41344"/>
    <w:rsid w:val="00F41E2A"/>
    <w:rsid w:val="00F41EB6"/>
    <w:rsid w:val="00F42D2A"/>
    <w:rsid w:val="00F42FC4"/>
    <w:rsid w:val="00F42FF3"/>
    <w:rsid w:val="00F432CD"/>
    <w:rsid w:val="00F43EA6"/>
    <w:rsid w:val="00F4446C"/>
    <w:rsid w:val="00F453EA"/>
    <w:rsid w:val="00F4607A"/>
    <w:rsid w:val="00F46167"/>
    <w:rsid w:val="00F46860"/>
    <w:rsid w:val="00F47B6E"/>
    <w:rsid w:val="00F50290"/>
    <w:rsid w:val="00F50800"/>
    <w:rsid w:val="00F52231"/>
    <w:rsid w:val="00F524A2"/>
    <w:rsid w:val="00F53567"/>
    <w:rsid w:val="00F53B4F"/>
    <w:rsid w:val="00F54571"/>
    <w:rsid w:val="00F546AD"/>
    <w:rsid w:val="00F55AED"/>
    <w:rsid w:val="00F55EAE"/>
    <w:rsid w:val="00F57464"/>
    <w:rsid w:val="00F57ADC"/>
    <w:rsid w:val="00F623AB"/>
    <w:rsid w:val="00F63A90"/>
    <w:rsid w:val="00F654EA"/>
    <w:rsid w:val="00F6556C"/>
    <w:rsid w:val="00F663E6"/>
    <w:rsid w:val="00F66AF5"/>
    <w:rsid w:val="00F67658"/>
    <w:rsid w:val="00F70DDB"/>
    <w:rsid w:val="00F70DE5"/>
    <w:rsid w:val="00F7231C"/>
    <w:rsid w:val="00F72EBE"/>
    <w:rsid w:val="00F73184"/>
    <w:rsid w:val="00F75480"/>
    <w:rsid w:val="00F77057"/>
    <w:rsid w:val="00F802D3"/>
    <w:rsid w:val="00F815C5"/>
    <w:rsid w:val="00F8558B"/>
    <w:rsid w:val="00F856D9"/>
    <w:rsid w:val="00F85BF7"/>
    <w:rsid w:val="00F8650B"/>
    <w:rsid w:val="00F86A71"/>
    <w:rsid w:val="00F86CC5"/>
    <w:rsid w:val="00F86E8C"/>
    <w:rsid w:val="00F87A32"/>
    <w:rsid w:val="00F87C80"/>
    <w:rsid w:val="00F900EB"/>
    <w:rsid w:val="00F90150"/>
    <w:rsid w:val="00F910A0"/>
    <w:rsid w:val="00F9452C"/>
    <w:rsid w:val="00F95BD0"/>
    <w:rsid w:val="00F965EE"/>
    <w:rsid w:val="00F97F30"/>
    <w:rsid w:val="00FA282A"/>
    <w:rsid w:val="00FA3685"/>
    <w:rsid w:val="00FA40FE"/>
    <w:rsid w:val="00FA4370"/>
    <w:rsid w:val="00FA54B2"/>
    <w:rsid w:val="00FA54E4"/>
    <w:rsid w:val="00FA64D4"/>
    <w:rsid w:val="00FA745A"/>
    <w:rsid w:val="00FA7ACA"/>
    <w:rsid w:val="00FA7BCC"/>
    <w:rsid w:val="00FA7D45"/>
    <w:rsid w:val="00FB029A"/>
    <w:rsid w:val="00FB03C4"/>
    <w:rsid w:val="00FB26B0"/>
    <w:rsid w:val="00FB2D4D"/>
    <w:rsid w:val="00FB2F96"/>
    <w:rsid w:val="00FB35BA"/>
    <w:rsid w:val="00FB35EE"/>
    <w:rsid w:val="00FB471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695B"/>
    <w:rsid w:val="00FE6C5B"/>
    <w:rsid w:val="00FE6E4B"/>
    <w:rsid w:val="00FF119E"/>
    <w:rsid w:val="00FF146A"/>
    <w:rsid w:val="00FF2251"/>
    <w:rsid w:val="00FF2DA0"/>
    <w:rsid w:val="00FF2F38"/>
    <w:rsid w:val="00FF3DCC"/>
    <w:rsid w:val="00FF3DEA"/>
    <w:rsid w:val="00FF4B4E"/>
    <w:rsid w:val="00FF4B74"/>
    <w:rsid w:val="00FF4E01"/>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__5.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C58BE-E066-420A-9539-CDB4D8C62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0</TotalTime>
  <Pages>45</Pages>
  <Words>3017</Words>
  <Characters>17203</Characters>
  <Application>Microsoft Office Word</Application>
  <DocSecurity>0</DocSecurity>
  <Lines>143</Lines>
  <Paragraphs>40</Paragraphs>
  <ScaleCrop>false</ScaleCrop>
  <Company/>
  <LinksUpToDate>false</LinksUpToDate>
  <CharactersWithSpaces>20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4937</cp:revision>
  <dcterms:created xsi:type="dcterms:W3CDTF">2017-05-11T09:12:00Z</dcterms:created>
  <dcterms:modified xsi:type="dcterms:W3CDTF">2017-05-29T16:25:00Z</dcterms:modified>
</cp:coreProperties>
</file>